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49D02E" w14:textId="77777777" w:rsidR="00487CF1" w:rsidRPr="00AC38FF" w:rsidRDefault="00487CF1" w:rsidP="00487CF1">
      <w:pPr>
        <w:pStyle w:val="Title2"/>
        <w:rPr>
          <w:rFonts w:ascii="宋体" w:hAnsi="宋体"/>
        </w:rPr>
      </w:pPr>
    </w:p>
    <w:p w14:paraId="1B7B780A" w14:textId="7A2144C8" w:rsidR="00487CF1" w:rsidRDefault="00487CF1" w:rsidP="00487CF1">
      <w:pPr>
        <w:pStyle w:val="Title2"/>
        <w:rPr>
          <w:rFonts w:ascii="宋体" w:hAnsi="宋体"/>
        </w:rPr>
      </w:pPr>
    </w:p>
    <w:p w14:paraId="6958B446" w14:textId="0B08D8F2" w:rsidR="009A60E9" w:rsidRDefault="009A60E9" w:rsidP="00487CF1">
      <w:pPr>
        <w:pStyle w:val="Title2"/>
        <w:rPr>
          <w:rFonts w:ascii="宋体" w:hAnsi="宋体"/>
        </w:rPr>
      </w:pPr>
    </w:p>
    <w:p w14:paraId="6D776486" w14:textId="77777777" w:rsidR="009A60E9" w:rsidRPr="00AC38FF" w:rsidRDefault="009A60E9" w:rsidP="00487CF1">
      <w:pPr>
        <w:pStyle w:val="Title2"/>
        <w:rPr>
          <w:rFonts w:ascii="宋体" w:hAnsi="宋体"/>
        </w:rPr>
      </w:pPr>
    </w:p>
    <w:p w14:paraId="1522A622" w14:textId="08593475" w:rsidR="006E18B0" w:rsidRPr="009A60E9" w:rsidRDefault="008154DE" w:rsidP="009A60E9">
      <w:pPr>
        <w:pStyle w:val="af2"/>
        <w:rPr>
          <w:rFonts w:ascii="宋体" w:hAnsi="宋体"/>
          <w:sz w:val="48"/>
          <w:szCs w:val="48"/>
        </w:rPr>
      </w:pPr>
      <w:r w:rsidRPr="002379C7">
        <w:rPr>
          <w:rFonts w:ascii="宋体" w:hAnsi="宋体" w:hint="eastAsia"/>
          <w:sz w:val="48"/>
          <w:szCs w:val="48"/>
          <w:lang w:eastAsia="zh-CN"/>
        </w:rPr>
        <w:t>Canvas</w:t>
      </w:r>
    </w:p>
    <w:p w14:paraId="11313437" w14:textId="77777777" w:rsidR="00487CF1" w:rsidRPr="009A60E9" w:rsidRDefault="00487CF1" w:rsidP="009A60E9">
      <w:pPr>
        <w:pStyle w:val="af2"/>
        <w:rPr>
          <w:rFonts w:ascii="宋体" w:hAnsi="宋体"/>
          <w:sz w:val="48"/>
          <w:szCs w:val="48"/>
          <w:lang w:eastAsia="zh-CN"/>
        </w:rPr>
      </w:pPr>
      <w:r w:rsidRPr="009A60E9">
        <w:rPr>
          <w:rFonts w:ascii="宋体" w:hAnsi="宋体"/>
          <w:sz w:val="48"/>
          <w:szCs w:val="48"/>
          <w:lang w:eastAsia="zh-CN"/>
        </w:rPr>
        <w:t>Software Architecture Document</w:t>
      </w:r>
    </w:p>
    <w:p w14:paraId="03F40CD4" w14:textId="77777777" w:rsidR="00487CF1" w:rsidRPr="00AC38FF" w:rsidRDefault="00487CF1" w:rsidP="00487CF1">
      <w:pPr>
        <w:pStyle w:val="ab"/>
        <w:rPr>
          <w:rFonts w:ascii="宋体" w:eastAsia="宋体" w:hAnsi="宋体" w:cs="Arial"/>
          <w:i w:val="0"/>
          <w:sz w:val="36"/>
          <w:szCs w:val="36"/>
        </w:rPr>
      </w:pPr>
    </w:p>
    <w:p w14:paraId="36C2C0F0" w14:textId="77777777" w:rsidR="006E18B0" w:rsidRPr="00AC38FF" w:rsidRDefault="006E18B0" w:rsidP="00487CF1">
      <w:pPr>
        <w:pStyle w:val="ab"/>
        <w:rPr>
          <w:rFonts w:ascii="宋体" w:eastAsia="宋体" w:hAnsi="宋体" w:cs="Arial"/>
          <w:i w:val="0"/>
          <w:sz w:val="36"/>
          <w:szCs w:val="36"/>
        </w:rPr>
      </w:pPr>
    </w:p>
    <w:p w14:paraId="7D7F9BA3" w14:textId="77777777" w:rsidR="006E18B0" w:rsidRPr="00AC38FF" w:rsidRDefault="006E18B0" w:rsidP="00487CF1">
      <w:pPr>
        <w:pStyle w:val="ab"/>
        <w:rPr>
          <w:rFonts w:ascii="宋体" w:eastAsia="宋体" w:hAnsi="宋体" w:cs="Arial"/>
          <w:i w:val="0"/>
          <w:sz w:val="36"/>
          <w:szCs w:val="36"/>
        </w:rPr>
      </w:pPr>
    </w:p>
    <w:p w14:paraId="17746976" w14:textId="24D34772" w:rsidR="006E18B0" w:rsidRPr="00AC38FF" w:rsidRDefault="007F2B8E" w:rsidP="006E18B0">
      <w:pPr>
        <w:jc w:val="center"/>
        <w:rPr>
          <w:rFonts w:ascii="宋体" w:hAnsi="宋体"/>
        </w:rPr>
      </w:pPr>
      <w:r w:rsidRPr="00AC38FF">
        <w:rPr>
          <w:rFonts w:ascii="宋体" w:hAnsi="宋体" w:hint="eastAsia"/>
          <w:lang w:eastAsia="zh-CN"/>
        </w:rPr>
        <w:t>周植，胡子木，朱任翔，王登泰</w:t>
      </w:r>
    </w:p>
    <w:p w14:paraId="30A90800" w14:textId="77777777" w:rsidR="00487CF1" w:rsidRPr="00AC38FF" w:rsidRDefault="00487CF1" w:rsidP="00487CF1">
      <w:pPr>
        <w:jc w:val="center"/>
        <w:rPr>
          <w:rFonts w:ascii="宋体" w:hAnsi="宋体" w:cs="Arial"/>
        </w:rPr>
      </w:pPr>
    </w:p>
    <w:p w14:paraId="5EADA114" w14:textId="77777777" w:rsidR="00487CF1" w:rsidRPr="00AC38FF" w:rsidRDefault="00487CF1" w:rsidP="00487CF1">
      <w:pPr>
        <w:pStyle w:val="a3"/>
        <w:rPr>
          <w:rFonts w:ascii="宋体" w:hAnsi="宋体" w:cs="Arial"/>
        </w:rPr>
      </w:pPr>
    </w:p>
    <w:p w14:paraId="34C9C391" w14:textId="5E4CA50F" w:rsidR="00487CF1" w:rsidRPr="00AC38FF" w:rsidRDefault="006E18B0" w:rsidP="00487CF1">
      <w:pPr>
        <w:jc w:val="center"/>
        <w:rPr>
          <w:rFonts w:ascii="宋体" w:hAnsi="宋体" w:cs="Arial"/>
        </w:rPr>
      </w:pPr>
      <w:r w:rsidRPr="00AC38FF">
        <w:rPr>
          <w:rFonts w:ascii="宋体" w:hAnsi="宋体" w:cs="Arial"/>
        </w:rPr>
        <w:t>Version 1</w:t>
      </w:r>
    </w:p>
    <w:p w14:paraId="7E1E0CCD" w14:textId="77777777" w:rsidR="00487CF1" w:rsidRPr="00AC38FF" w:rsidRDefault="00487CF1" w:rsidP="00487CF1">
      <w:pPr>
        <w:jc w:val="center"/>
        <w:rPr>
          <w:rFonts w:ascii="宋体" w:hAnsi="宋体" w:cs="Arial"/>
        </w:rPr>
      </w:pPr>
    </w:p>
    <w:p w14:paraId="306CF4BD" w14:textId="6DC29C34" w:rsidR="00487CF1" w:rsidRPr="00AC38FF" w:rsidRDefault="007F2B8E" w:rsidP="00F13EE8">
      <w:pPr>
        <w:jc w:val="center"/>
        <w:rPr>
          <w:rFonts w:ascii="宋体" w:hAnsi="宋体" w:cs="Arial"/>
        </w:rPr>
      </w:pPr>
      <w:r w:rsidRPr="00AC38FF">
        <w:rPr>
          <w:rFonts w:ascii="宋体" w:hAnsi="宋体" w:cs="Arial"/>
        </w:rPr>
        <w:t>201</w:t>
      </w:r>
      <w:r w:rsidR="000956E9">
        <w:rPr>
          <w:rFonts w:ascii="宋体" w:hAnsi="宋体" w:cs="Arial" w:hint="eastAsia"/>
          <w:lang w:eastAsia="zh-CN"/>
        </w:rPr>
        <w:t>9</w:t>
      </w:r>
      <w:r w:rsidRPr="00AC38FF">
        <w:rPr>
          <w:rFonts w:ascii="宋体" w:hAnsi="宋体" w:cs="Arial"/>
        </w:rPr>
        <w:t>.10.</w:t>
      </w:r>
      <w:r w:rsidR="000956E9">
        <w:rPr>
          <w:rFonts w:ascii="宋体" w:hAnsi="宋体" w:cs="Arial" w:hint="eastAsia"/>
          <w:lang w:eastAsia="zh-CN"/>
        </w:rPr>
        <w:t>21</w:t>
      </w:r>
    </w:p>
    <w:p w14:paraId="0F91DC52" w14:textId="77777777" w:rsidR="00487CF1" w:rsidRDefault="00487CF1" w:rsidP="00487CF1">
      <w:pPr>
        <w:jc w:val="center"/>
        <w:rPr>
          <w:rFonts w:ascii="宋体" w:hAnsi="宋体" w:cs="Arial"/>
        </w:rPr>
      </w:pPr>
    </w:p>
    <w:p w14:paraId="0613EF5B" w14:textId="77777777" w:rsidR="009A60E9" w:rsidRDefault="009A60E9" w:rsidP="00487CF1">
      <w:pPr>
        <w:jc w:val="center"/>
        <w:rPr>
          <w:rFonts w:ascii="宋体" w:hAnsi="宋体" w:cs="Arial"/>
        </w:rPr>
      </w:pPr>
    </w:p>
    <w:p w14:paraId="2AA17DAB" w14:textId="77777777" w:rsidR="009A60E9" w:rsidRDefault="009A60E9" w:rsidP="00487CF1">
      <w:pPr>
        <w:jc w:val="center"/>
        <w:rPr>
          <w:rFonts w:ascii="宋体" w:hAnsi="宋体" w:cs="Arial"/>
        </w:rPr>
      </w:pPr>
    </w:p>
    <w:p w14:paraId="1F6FF47F" w14:textId="77777777" w:rsidR="009A60E9" w:rsidRDefault="009A60E9" w:rsidP="00487CF1">
      <w:pPr>
        <w:jc w:val="center"/>
        <w:rPr>
          <w:rFonts w:ascii="宋体" w:hAnsi="宋体" w:cs="Arial"/>
        </w:rPr>
      </w:pPr>
    </w:p>
    <w:p w14:paraId="0DF09647" w14:textId="77777777" w:rsidR="009A60E9" w:rsidRDefault="009A60E9" w:rsidP="00487CF1">
      <w:pPr>
        <w:jc w:val="center"/>
        <w:rPr>
          <w:rFonts w:ascii="宋体" w:hAnsi="宋体" w:cs="Arial"/>
        </w:rPr>
      </w:pPr>
    </w:p>
    <w:p w14:paraId="66DCEA2E" w14:textId="77777777" w:rsidR="009A60E9" w:rsidRDefault="009A60E9" w:rsidP="00487CF1">
      <w:pPr>
        <w:jc w:val="center"/>
        <w:rPr>
          <w:rFonts w:ascii="宋体" w:hAnsi="宋体" w:cs="Arial"/>
        </w:rPr>
      </w:pPr>
    </w:p>
    <w:p w14:paraId="562FBF6C" w14:textId="77777777" w:rsidR="009A60E9" w:rsidRDefault="009A60E9" w:rsidP="00487CF1">
      <w:pPr>
        <w:jc w:val="center"/>
        <w:rPr>
          <w:rFonts w:ascii="宋体" w:hAnsi="宋体" w:cs="Arial"/>
        </w:rPr>
      </w:pPr>
    </w:p>
    <w:p w14:paraId="31CAD70E" w14:textId="77777777" w:rsidR="009A60E9" w:rsidRDefault="009A60E9" w:rsidP="00487CF1">
      <w:pPr>
        <w:jc w:val="center"/>
        <w:rPr>
          <w:rFonts w:ascii="宋体" w:hAnsi="宋体" w:cs="Arial"/>
        </w:rPr>
      </w:pPr>
    </w:p>
    <w:p w14:paraId="6A17D3CD" w14:textId="77777777" w:rsidR="009A60E9" w:rsidRDefault="009A60E9" w:rsidP="00487CF1">
      <w:pPr>
        <w:jc w:val="center"/>
        <w:rPr>
          <w:rFonts w:ascii="宋体" w:hAnsi="宋体" w:cs="Arial"/>
        </w:rPr>
      </w:pPr>
    </w:p>
    <w:p w14:paraId="47D161A6" w14:textId="77777777" w:rsidR="009A60E9" w:rsidRDefault="009A60E9" w:rsidP="00487CF1">
      <w:pPr>
        <w:jc w:val="center"/>
        <w:rPr>
          <w:rFonts w:ascii="宋体" w:hAnsi="宋体" w:cs="Arial"/>
        </w:rPr>
      </w:pPr>
    </w:p>
    <w:p w14:paraId="68F1F1C6" w14:textId="77777777" w:rsidR="009A60E9" w:rsidRDefault="009A60E9" w:rsidP="00487CF1">
      <w:pPr>
        <w:jc w:val="center"/>
        <w:rPr>
          <w:rFonts w:ascii="宋体" w:hAnsi="宋体" w:cs="Arial"/>
        </w:rPr>
      </w:pPr>
    </w:p>
    <w:p w14:paraId="21685143" w14:textId="77777777" w:rsidR="009A60E9" w:rsidRDefault="009A60E9" w:rsidP="00487CF1">
      <w:pPr>
        <w:jc w:val="center"/>
        <w:rPr>
          <w:rFonts w:ascii="宋体" w:hAnsi="宋体" w:cs="Arial"/>
        </w:rPr>
      </w:pPr>
    </w:p>
    <w:p w14:paraId="00F7BCAE" w14:textId="77777777" w:rsidR="009A60E9" w:rsidRDefault="009A60E9" w:rsidP="00487CF1">
      <w:pPr>
        <w:jc w:val="center"/>
        <w:rPr>
          <w:rFonts w:ascii="宋体" w:hAnsi="宋体" w:cs="Arial"/>
        </w:rPr>
      </w:pPr>
    </w:p>
    <w:p w14:paraId="237FF7AD" w14:textId="77777777" w:rsidR="009A60E9" w:rsidRDefault="009A60E9" w:rsidP="00487CF1">
      <w:pPr>
        <w:jc w:val="center"/>
        <w:rPr>
          <w:rFonts w:ascii="宋体" w:hAnsi="宋体" w:cs="Arial"/>
        </w:rPr>
      </w:pPr>
    </w:p>
    <w:p w14:paraId="5924E940" w14:textId="77777777" w:rsidR="009A60E9" w:rsidRDefault="009A60E9" w:rsidP="00487CF1">
      <w:pPr>
        <w:jc w:val="center"/>
        <w:rPr>
          <w:rFonts w:ascii="宋体" w:hAnsi="宋体" w:cs="Arial"/>
        </w:rPr>
      </w:pPr>
    </w:p>
    <w:p w14:paraId="5CA9BA44" w14:textId="77777777" w:rsidR="009A60E9" w:rsidRDefault="009A60E9" w:rsidP="00487CF1">
      <w:pPr>
        <w:jc w:val="center"/>
        <w:rPr>
          <w:rFonts w:ascii="宋体" w:hAnsi="宋体" w:cs="Arial"/>
        </w:rPr>
      </w:pPr>
    </w:p>
    <w:p w14:paraId="36B62DF5" w14:textId="77777777" w:rsidR="009A60E9" w:rsidRDefault="009A60E9" w:rsidP="00487CF1">
      <w:pPr>
        <w:jc w:val="center"/>
        <w:rPr>
          <w:rFonts w:ascii="宋体" w:hAnsi="宋体" w:cs="Arial"/>
        </w:rPr>
      </w:pPr>
    </w:p>
    <w:p w14:paraId="5E525AD4" w14:textId="77777777" w:rsidR="009A60E9" w:rsidRDefault="009A60E9" w:rsidP="00487CF1">
      <w:pPr>
        <w:jc w:val="center"/>
        <w:rPr>
          <w:rFonts w:ascii="宋体" w:hAnsi="宋体" w:cs="Arial"/>
        </w:rPr>
      </w:pPr>
    </w:p>
    <w:p w14:paraId="67CB5655" w14:textId="18736C48" w:rsidR="009A60E9" w:rsidRPr="00AC38FF" w:rsidRDefault="009A60E9" w:rsidP="009A60E9">
      <w:pPr>
        <w:rPr>
          <w:rFonts w:ascii="宋体" w:hAnsi="宋体" w:cs="Arial"/>
        </w:rPr>
        <w:sectPr w:rsidR="009A60E9" w:rsidRPr="00AC38FF" w:rsidSect="00487CF1">
          <w:pgSz w:w="12240" w:h="15840"/>
          <w:pgMar w:top="1440" w:right="1080" w:bottom="1440" w:left="1080" w:header="720" w:footer="720" w:gutter="0"/>
          <w:cols w:space="720"/>
          <w:docGrid w:linePitch="360"/>
        </w:sectPr>
      </w:pPr>
    </w:p>
    <w:p w14:paraId="3D008899" w14:textId="77777777" w:rsidR="006E18B0" w:rsidRPr="00AC38FF" w:rsidRDefault="006E18B0" w:rsidP="006E18B0">
      <w:pPr>
        <w:rPr>
          <w:rFonts w:ascii="宋体" w:hAnsi="宋体"/>
          <w:b/>
        </w:rPr>
      </w:pPr>
      <w:r w:rsidRPr="00AC38FF">
        <w:rPr>
          <w:rFonts w:ascii="宋体" w:hAnsi="宋体"/>
          <w:b/>
        </w:rPr>
        <w:lastRenderedPageBreak/>
        <w:t>Revision History</w:t>
      </w:r>
    </w:p>
    <w:p w14:paraId="49AFB460" w14:textId="77777777" w:rsidR="006E18B0" w:rsidRPr="00AC38FF" w:rsidRDefault="006E18B0" w:rsidP="006E18B0">
      <w:pPr>
        <w:rPr>
          <w:rFonts w:ascii="宋体" w:hAnsi="宋体"/>
        </w:rPr>
      </w:pPr>
    </w:p>
    <w:tbl>
      <w:tblPr>
        <w:tblW w:w="9190" w:type="dxa"/>
        <w:tblInd w:w="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000" w:firstRow="0" w:lastRow="0" w:firstColumn="0" w:lastColumn="0" w:noHBand="0" w:noVBand="0"/>
      </w:tblPr>
      <w:tblGrid>
        <w:gridCol w:w="1599"/>
        <w:gridCol w:w="3795"/>
        <w:gridCol w:w="2383"/>
        <w:gridCol w:w="1413"/>
      </w:tblGrid>
      <w:tr w:rsidR="006E18B0" w:rsidRPr="00AC38FF" w14:paraId="373530AD" w14:textId="77777777" w:rsidTr="00A56C52">
        <w:trPr>
          <w:trHeight w:val="259"/>
        </w:trPr>
        <w:tc>
          <w:tcPr>
            <w:tcW w:w="1599" w:type="dxa"/>
            <w:tcMar>
              <w:top w:w="100" w:type="dxa"/>
              <w:left w:w="100" w:type="dxa"/>
              <w:bottom w:w="100" w:type="dxa"/>
              <w:right w:w="100" w:type="dxa"/>
            </w:tcMar>
          </w:tcPr>
          <w:p w14:paraId="70A44243" w14:textId="77777777" w:rsidR="006E18B0" w:rsidRPr="00AC38FF" w:rsidRDefault="006E18B0" w:rsidP="00261369">
            <w:pPr>
              <w:jc w:val="center"/>
              <w:rPr>
                <w:rFonts w:ascii="宋体" w:hAnsi="宋体"/>
              </w:rPr>
            </w:pPr>
            <w:r w:rsidRPr="00AC38FF">
              <w:rPr>
                <w:rFonts w:ascii="宋体" w:hAnsi="宋体"/>
                <w:b/>
              </w:rPr>
              <w:t>Version</w:t>
            </w:r>
          </w:p>
        </w:tc>
        <w:tc>
          <w:tcPr>
            <w:tcW w:w="3795" w:type="dxa"/>
            <w:tcMar>
              <w:top w:w="100" w:type="dxa"/>
              <w:left w:w="100" w:type="dxa"/>
              <w:bottom w:w="100" w:type="dxa"/>
              <w:right w:w="100" w:type="dxa"/>
            </w:tcMar>
          </w:tcPr>
          <w:p w14:paraId="5E22B35C" w14:textId="77777777" w:rsidR="006E18B0" w:rsidRPr="00AC38FF" w:rsidRDefault="006E18B0" w:rsidP="00261369">
            <w:pPr>
              <w:jc w:val="center"/>
              <w:rPr>
                <w:rFonts w:ascii="宋体" w:hAnsi="宋体"/>
              </w:rPr>
            </w:pPr>
            <w:r w:rsidRPr="00AC38FF">
              <w:rPr>
                <w:rFonts w:ascii="宋体" w:hAnsi="宋体"/>
                <w:b/>
              </w:rPr>
              <w:t>Description of Versions / Changes</w:t>
            </w:r>
          </w:p>
        </w:tc>
        <w:tc>
          <w:tcPr>
            <w:tcW w:w="2383" w:type="dxa"/>
            <w:tcMar>
              <w:top w:w="100" w:type="dxa"/>
              <w:left w:w="100" w:type="dxa"/>
              <w:bottom w:w="100" w:type="dxa"/>
              <w:right w:w="100" w:type="dxa"/>
            </w:tcMar>
          </w:tcPr>
          <w:p w14:paraId="1C0D1715" w14:textId="77777777" w:rsidR="006E18B0" w:rsidRPr="00AC38FF" w:rsidRDefault="006E18B0" w:rsidP="00261369">
            <w:pPr>
              <w:jc w:val="center"/>
              <w:rPr>
                <w:rFonts w:ascii="宋体" w:hAnsi="宋体"/>
              </w:rPr>
            </w:pPr>
            <w:r w:rsidRPr="00AC38FF">
              <w:rPr>
                <w:rFonts w:ascii="宋体" w:hAnsi="宋体"/>
                <w:b/>
              </w:rPr>
              <w:t>Responsible Party</w:t>
            </w:r>
          </w:p>
        </w:tc>
        <w:tc>
          <w:tcPr>
            <w:tcW w:w="1413" w:type="dxa"/>
            <w:tcMar>
              <w:top w:w="100" w:type="dxa"/>
              <w:left w:w="100" w:type="dxa"/>
              <w:bottom w:w="100" w:type="dxa"/>
              <w:right w:w="100" w:type="dxa"/>
            </w:tcMar>
          </w:tcPr>
          <w:p w14:paraId="501192D1" w14:textId="77777777" w:rsidR="006E18B0" w:rsidRPr="00AC38FF" w:rsidRDefault="006E18B0" w:rsidP="00261369">
            <w:pPr>
              <w:jc w:val="center"/>
              <w:rPr>
                <w:rFonts w:ascii="宋体" w:hAnsi="宋体"/>
              </w:rPr>
            </w:pPr>
            <w:r w:rsidRPr="00AC38FF">
              <w:rPr>
                <w:rFonts w:ascii="宋体" w:hAnsi="宋体"/>
                <w:b/>
              </w:rPr>
              <w:t>Date</w:t>
            </w:r>
          </w:p>
        </w:tc>
      </w:tr>
      <w:tr w:rsidR="006E18B0" w:rsidRPr="00AC38FF" w14:paraId="2CD2E9A3" w14:textId="77777777" w:rsidTr="00A56C52">
        <w:trPr>
          <w:trHeight w:val="275"/>
        </w:trPr>
        <w:tc>
          <w:tcPr>
            <w:tcW w:w="1599" w:type="dxa"/>
            <w:tcMar>
              <w:top w:w="100" w:type="dxa"/>
              <w:left w:w="100" w:type="dxa"/>
              <w:bottom w:w="100" w:type="dxa"/>
              <w:right w:w="100" w:type="dxa"/>
            </w:tcMar>
          </w:tcPr>
          <w:p w14:paraId="6DD04A24" w14:textId="77777777" w:rsidR="006E18B0" w:rsidRPr="00AC38FF" w:rsidRDefault="006E18B0" w:rsidP="00261369">
            <w:pPr>
              <w:jc w:val="center"/>
              <w:rPr>
                <w:rFonts w:ascii="宋体" w:hAnsi="宋体"/>
              </w:rPr>
            </w:pPr>
            <w:r w:rsidRPr="00AC38FF">
              <w:rPr>
                <w:rFonts w:ascii="宋体" w:hAnsi="宋体"/>
              </w:rPr>
              <w:t>1.0</w:t>
            </w:r>
          </w:p>
        </w:tc>
        <w:tc>
          <w:tcPr>
            <w:tcW w:w="3795" w:type="dxa"/>
            <w:tcMar>
              <w:top w:w="100" w:type="dxa"/>
              <w:left w:w="100" w:type="dxa"/>
              <w:bottom w:w="100" w:type="dxa"/>
              <w:right w:w="100" w:type="dxa"/>
            </w:tcMar>
          </w:tcPr>
          <w:p w14:paraId="44C6C21A" w14:textId="01CB5AC0" w:rsidR="006E18B0" w:rsidRPr="00AC38FF" w:rsidRDefault="00814BD3" w:rsidP="007F2B8E">
            <w:pPr>
              <w:ind w:firstLineChars="100" w:firstLine="220"/>
              <w:rPr>
                <w:rFonts w:ascii="宋体" w:hAnsi="宋体"/>
              </w:rPr>
            </w:pPr>
            <w:r w:rsidRPr="00AC38FF">
              <w:rPr>
                <w:rFonts w:ascii="宋体" w:hAnsi="宋体" w:hint="eastAsia"/>
                <w:lang w:eastAsia="zh-CN"/>
              </w:rPr>
              <w:t>Add</w:t>
            </w:r>
            <w:r w:rsidRPr="00AC38FF">
              <w:rPr>
                <w:rFonts w:ascii="宋体" w:hAnsi="宋体"/>
                <w:lang w:eastAsia="zh-CN"/>
              </w:rPr>
              <w:t xml:space="preserve"> 1.2.3</w:t>
            </w:r>
          </w:p>
        </w:tc>
        <w:tc>
          <w:tcPr>
            <w:tcW w:w="2383" w:type="dxa"/>
            <w:tcMar>
              <w:top w:w="100" w:type="dxa"/>
              <w:left w:w="100" w:type="dxa"/>
              <w:bottom w:w="100" w:type="dxa"/>
              <w:right w:w="100" w:type="dxa"/>
            </w:tcMar>
            <w:vAlign w:val="center"/>
          </w:tcPr>
          <w:p w14:paraId="234FF40D" w14:textId="24E79958" w:rsidR="006E18B0" w:rsidRPr="00AC38FF" w:rsidRDefault="007F2B8E" w:rsidP="007F2B8E">
            <w:pPr>
              <w:ind w:firstLineChars="150" w:firstLine="330"/>
              <w:rPr>
                <w:rFonts w:ascii="宋体" w:hAnsi="宋体"/>
              </w:rPr>
            </w:pPr>
            <w:r w:rsidRPr="00AC38FF">
              <w:rPr>
                <w:rFonts w:ascii="宋体" w:hAnsi="宋体" w:hint="eastAsia"/>
                <w:lang w:eastAsia="zh-CN"/>
              </w:rPr>
              <w:t>Zhu</w:t>
            </w:r>
            <w:r w:rsidRPr="00AC38FF">
              <w:rPr>
                <w:rFonts w:ascii="宋体" w:hAnsi="宋体"/>
                <w:lang w:eastAsia="zh-CN"/>
              </w:rPr>
              <w:t xml:space="preserve"> Renxiang</w:t>
            </w:r>
          </w:p>
        </w:tc>
        <w:tc>
          <w:tcPr>
            <w:tcW w:w="1413" w:type="dxa"/>
            <w:tcMar>
              <w:top w:w="100" w:type="dxa"/>
              <w:left w:w="100" w:type="dxa"/>
              <w:bottom w:w="100" w:type="dxa"/>
              <w:right w:w="100" w:type="dxa"/>
            </w:tcMar>
            <w:vAlign w:val="center"/>
          </w:tcPr>
          <w:p w14:paraId="549D3ED1" w14:textId="280E63BB" w:rsidR="006E18B0" w:rsidRPr="00AC38FF" w:rsidRDefault="007F2B8E" w:rsidP="00261369">
            <w:pPr>
              <w:rPr>
                <w:rFonts w:ascii="宋体" w:hAnsi="宋体"/>
              </w:rPr>
            </w:pPr>
            <w:r w:rsidRPr="00AC38FF">
              <w:rPr>
                <w:rFonts w:ascii="宋体" w:hAnsi="宋体"/>
              </w:rPr>
              <w:t>19.10.17</w:t>
            </w:r>
          </w:p>
        </w:tc>
      </w:tr>
    </w:tbl>
    <w:p w14:paraId="755E9B8B" w14:textId="33586092" w:rsidR="006E18B0" w:rsidRPr="00AC38FF" w:rsidRDefault="006E18B0" w:rsidP="006E18B0">
      <w:pPr>
        <w:rPr>
          <w:rFonts w:ascii="宋体" w:hAnsi="宋体"/>
          <w:b/>
        </w:rPr>
      </w:pPr>
    </w:p>
    <w:p w14:paraId="46BCBB86" w14:textId="77777777" w:rsidR="006E18B0" w:rsidRPr="00AC38FF" w:rsidRDefault="006E18B0" w:rsidP="006E18B0">
      <w:pPr>
        <w:rPr>
          <w:rFonts w:ascii="宋体" w:hAnsi="宋体"/>
          <w:b/>
        </w:rPr>
      </w:pPr>
    </w:p>
    <w:p w14:paraId="62AA1791" w14:textId="4367CF88" w:rsidR="006E18B0" w:rsidRPr="00AC38FF" w:rsidRDefault="006E18B0" w:rsidP="00B62556">
      <w:pPr>
        <w:pStyle w:val="a3"/>
        <w:ind w:left="0"/>
        <w:rPr>
          <w:rFonts w:ascii="宋体" w:hAnsi="宋体" w:cs="Arial"/>
          <w:lang w:eastAsia="zh-CN"/>
        </w:rPr>
      </w:pPr>
    </w:p>
    <w:p w14:paraId="10C19311" w14:textId="77777777" w:rsidR="00487CF1" w:rsidRPr="00AC38FF" w:rsidRDefault="006E18B0" w:rsidP="00487CF1">
      <w:pPr>
        <w:pStyle w:val="Contents"/>
        <w:rPr>
          <w:rFonts w:ascii="宋体" w:eastAsia="宋体" w:hAnsi="宋体" w:cs="Arial"/>
        </w:rPr>
      </w:pPr>
      <w:r w:rsidRPr="00AC38FF">
        <w:rPr>
          <w:rFonts w:ascii="宋体" w:eastAsia="宋体" w:hAnsi="宋体" w:cs="Arial"/>
        </w:rPr>
        <w:br w:type="page"/>
      </w:r>
      <w:r w:rsidR="00487CF1" w:rsidRPr="00AC38FF">
        <w:rPr>
          <w:rFonts w:ascii="宋体" w:eastAsia="宋体" w:hAnsi="宋体" w:cs="Arial"/>
        </w:rPr>
        <w:lastRenderedPageBreak/>
        <w:t>Table of Contents</w:t>
      </w:r>
    </w:p>
    <w:p w14:paraId="3671CF26" w14:textId="77777777" w:rsidR="00487CF1" w:rsidRPr="00AC38FF" w:rsidRDefault="00487CF1" w:rsidP="004F3D58">
      <w:pPr>
        <w:pStyle w:val="a3"/>
        <w:spacing w:line="360" w:lineRule="auto"/>
        <w:rPr>
          <w:rFonts w:ascii="宋体" w:hAnsi="宋体" w:cs="Arial"/>
        </w:rPr>
      </w:pPr>
    </w:p>
    <w:p w14:paraId="467D1297" w14:textId="77777777" w:rsidR="004F3D58" w:rsidRPr="00AC38FF" w:rsidRDefault="004F3D58" w:rsidP="004F3D58">
      <w:pPr>
        <w:pStyle w:val="a3"/>
        <w:spacing w:line="360" w:lineRule="auto"/>
        <w:rPr>
          <w:rFonts w:ascii="宋体" w:hAnsi="宋体" w:cs="Arial"/>
        </w:rPr>
      </w:pPr>
    </w:p>
    <w:p w14:paraId="609AA230" w14:textId="5558471F" w:rsidR="00F75B5F" w:rsidRPr="00AC38FF" w:rsidRDefault="00487CF1">
      <w:pPr>
        <w:pStyle w:val="TOC1"/>
        <w:rPr>
          <w:rFonts w:ascii="宋体" w:hAnsi="宋体" w:cstheme="minorBidi"/>
          <w:b w:val="0"/>
          <w:kern w:val="2"/>
          <w:sz w:val="21"/>
          <w:szCs w:val="24"/>
          <w:lang w:eastAsia="zh-CN"/>
        </w:rPr>
      </w:pPr>
      <w:r w:rsidRPr="00AC38FF">
        <w:rPr>
          <w:rFonts w:ascii="宋体" w:hAnsi="宋体" w:cs="Arial"/>
          <w:color w:val="000000"/>
        </w:rPr>
        <w:fldChar w:fldCharType="begin"/>
      </w:r>
      <w:r w:rsidRPr="00AC38FF">
        <w:rPr>
          <w:rFonts w:ascii="宋体" w:hAnsi="宋体" w:cs="Arial"/>
          <w:color w:val="000000"/>
        </w:rPr>
        <w:instrText xml:space="preserve"> TOC \o "1-3" \h \z </w:instrText>
      </w:r>
      <w:r w:rsidRPr="00AC38FF">
        <w:rPr>
          <w:rFonts w:ascii="宋体" w:hAnsi="宋体" w:cs="Arial"/>
          <w:color w:val="000000"/>
        </w:rPr>
        <w:fldChar w:fldCharType="separate"/>
      </w:r>
      <w:hyperlink w:anchor="_Toc22545255" w:history="1">
        <w:r w:rsidR="00F75B5F" w:rsidRPr="00AC38FF">
          <w:rPr>
            <w:rStyle w:val="af1"/>
            <w:rFonts w:ascii="宋体" w:hAnsi="宋体" w:cs="Arial"/>
          </w:rPr>
          <w:t>1.</w:t>
        </w:r>
        <w:r w:rsidR="00F75B5F" w:rsidRPr="00AC38FF">
          <w:rPr>
            <w:rFonts w:ascii="宋体" w:hAnsi="宋体" w:cstheme="minorBidi"/>
            <w:b w:val="0"/>
            <w:kern w:val="2"/>
            <w:sz w:val="21"/>
            <w:szCs w:val="24"/>
            <w:lang w:eastAsia="zh-CN"/>
          </w:rPr>
          <w:tab/>
        </w:r>
        <w:r w:rsidR="00F75B5F" w:rsidRPr="00AC38FF">
          <w:rPr>
            <w:rStyle w:val="af1"/>
            <w:rFonts w:ascii="宋体" w:hAnsi="宋体" w:cs="Arial"/>
            <w:lang w:eastAsia="zh-CN"/>
          </w:rPr>
          <w:t>简介</w:t>
        </w:r>
        <w:r w:rsidR="00F75B5F" w:rsidRPr="00AC38FF">
          <w:rPr>
            <w:rFonts w:ascii="宋体" w:hAnsi="宋体"/>
            <w:webHidden/>
          </w:rPr>
          <w:tab/>
        </w:r>
        <w:r w:rsidR="00F75B5F" w:rsidRPr="00AC38FF">
          <w:rPr>
            <w:rFonts w:ascii="宋体" w:hAnsi="宋体"/>
            <w:webHidden/>
          </w:rPr>
          <w:fldChar w:fldCharType="begin"/>
        </w:r>
        <w:r w:rsidR="00F75B5F" w:rsidRPr="00AC38FF">
          <w:rPr>
            <w:rFonts w:ascii="宋体" w:hAnsi="宋体"/>
            <w:webHidden/>
          </w:rPr>
          <w:instrText xml:space="preserve"> PAGEREF _Toc22545255 \h </w:instrText>
        </w:r>
        <w:r w:rsidR="00F75B5F" w:rsidRPr="00AC38FF">
          <w:rPr>
            <w:rFonts w:ascii="宋体" w:hAnsi="宋体"/>
            <w:webHidden/>
          </w:rPr>
        </w:r>
        <w:r w:rsidR="00F75B5F" w:rsidRPr="00AC38FF">
          <w:rPr>
            <w:rFonts w:ascii="宋体" w:hAnsi="宋体"/>
            <w:webHidden/>
          </w:rPr>
          <w:fldChar w:fldCharType="separate"/>
        </w:r>
        <w:r w:rsidR="00F75B5F" w:rsidRPr="00AC38FF">
          <w:rPr>
            <w:rFonts w:ascii="宋体" w:hAnsi="宋体"/>
            <w:webHidden/>
          </w:rPr>
          <w:t>1</w:t>
        </w:r>
        <w:r w:rsidR="00F75B5F" w:rsidRPr="00AC38FF">
          <w:rPr>
            <w:rFonts w:ascii="宋体" w:hAnsi="宋体"/>
            <w:webHidden/>
          </w:rPr>
          <w:fldChar w:fldCharType="end"/>
        </w:r>
      </w:hyperlink>
    </w:p>
    <w:p w14:paraId="274D0858" w14:textId="73136C0F" w:rsidR="00F75B5F" w:rsidRPr="00AC38FF" w:rsidRDefault="00614DAA">
      <w:pPr>
        <w:pStyle w:val="TOC2"/>
        <w:rPr>
          <w:rFonts w:ascii="宋体" w:hAnsi="宋体" w:cstheme="minorBidi"/>
          <w:kern w:val="2"/>
          <w:sz w:val="21"/>
          <w:lang w:eastAsia="zh-CN"/>
        </w:rPr>
      </w:pPr>
      <w:hyperlink w:anchor="_Toc22545256" w:history="1">
        <w:r w:rsidR="00F75B5F" w:rsidRPr="00AC38FF">
          <w:rPr>
            <w:rStyle w:val="af1"/>
            <w:rFonts w:ascii="宋体" w:hAnsi="宋体" w:cs="Arial"/>
          </w:rPr>
          <w:t>1.1.</w:t>
        </w:r>
        <w:r w:rsidR="00F75B5F" w:rsidRPr="00AC38FF">
          <w:rPr>
            <w:rFonts w:ascii="宋体" w:hAnsi="宋体" w:cstheme="minorBidi"/>
            <w:kern w:val="2"/>
            <w:sz w:val="21"/>
            <w:lang w:eastAsia="zh-CN"/>
          </w:rPr>
          <w:tab/>
        </w:r>
        <w:r w:rsidR="00F75B5F" w:rsidRPr="00AC38FF">
          <w:rPr>
            <w:rStyle w:val="af1"/>
            <w:rFonts w:ascii="宋体" w:hAnsi="宋体" w:cs="Arial"/>
            <w:lang w:eastAsia="zh-CN"/>
          </w:rPr>
          <w:t>目的</w:t>
        </w:r>
        <w:r w:rsidR="00F75B5F" w:rsidRPr="00AC38FF">
          <w:rPr>
            <w:rFonts w:ascii="宋体" w:hAnsi="宋体"/>
            <w:webHidden/>
          </w:rPr>
          <w:tab/>
        </w:r>
        <w:r w:rsidR="00F75B5F" w:rsidRPr="00AC38FF">
          <w:rPr>
            <w:rFonts w:ascii="宋体" w:hAnsi="宋体"/>
            <w:webHidden/>
          </w:rPr>
          <w:fldChar w:fldCharType="begin"/>
        </w:r>
        <w:r w:rsidR="00F75B5F" w:rsidRPr="00AC38FF">
          <w:rPr>
            <w:rFonts w:ascii="宋体" w:hAnsi="宋体"/>
            <w:webHidden/>
          </w:rPr>
          <w:instrText xml:space="preserve"> PAGEREF _Toc22545256 \h </w:instrText>
        </w:r>
        <w:r w:rsidR="00F75B5F" w:rsidRPr="00AC38FF">
          <w:rPr>
            <w:rFonts w:ascii="宋体" w:hAnsi="宋体"/>
            <w:webHidden/>
          </w:rPr>
        </w:r>
        <w:r w:rsidR="00F75B5F" w:rsidRPr="00AC38FF">
          <w:rPr>
            <w:rFonts w:ascii="宋体" w:hAnsi="宋体"/>
            <w:webHidden/>
          </w:rPr>
          <w:fldChar w:fldCharType="separate"/>
        </w:r>
        <w:r w:rsidR="00F75B5F" w:rsidRPr="00AC38FF">
          <w:rPr>
            <w:rFonts w:ascii="宋体" w:hAnsi="宋体"/>
            <w:webHidden/>
          </w:rPr>
          <w:t>1</w:t>
        </w:r>
        <w:r w:rsidR="00F75B5F" w:rsidRPr="00AC38FF">
          <w:rPr>
            <w:rFonts w:ascii="宋体" w:hAnsi="宋体"/>
            <w:webHidden/>
          </w:rPr>
          <w:fldChar w:fldCharType="end"/>
        </w:r>
      </w:hyperlink>
    </w:p>
    <w:p w14:paraId="5145E9F1" w14:textId="0AA092F1" w:rsidR="00F75B5F" w:rsidRPr="00AC38FF" w:rsidRDefault="00614DAA">
      <w:pPr>
        <w:pStyle w:val="TOC2"/>
        <w:rPr>
          <w:rFonts w:ascii="宋体" w:hAnsi="宋体" w:cstheme="minorBidi"/>
          <w:kern w:val="2"/>
          <w:sz w:val="21"/>
          <w:lang w:eastAsia="zh-CN"/>
        </w:rPr>
      </w:pPr>
      <w:hyperlink w:anchor="_Toc22545257" w:history="1">
        <w:r w:rsidR="00F75B5F" w:rsidRPr="00AC38FF">
          <w:rPr>
            <w:rStyle w:val="af1"/>
            <w:rFonts w:ascii="宋体" w:hAnsi="宋体" w:cs="Arial"/>
          </w:rPr>
          <w:t>1.2.</w:t>
        </w:r>
        <w:r w:rsidR="00F75B5F" w:rsidRPr="00AC38FF">
          <w:rPr>
            <w:rFonts w:ascii="宋体" w:hAnsi="宋体" w:cstheme="minorBidi"/>
            <w:kern w:val="2"/>
            <w:sz w:val="21"/>
            <w:lang w:eastAsia="zh-CN"/>
          </w:rPr>
          <w:tab/>
        </w:r>
        <w:r w:rsidR="00F75B5F" w:rsidRPr="00AC38FF">
          <w:rPr>
            <w:rStyle w:val="af1"/>
            <w:rFonts w:ascii="宋体" w:hAnsi="宋体" w:cs="Arial"/>
            <w:lang w:eastAsia="zh-CN"/>
          </w:rPr>
          <w:t>范围</w:t>
        </w:r>
        <w:r w:rsidR="00F75B5F" w:rsidRPr="00AC38FF">
          <w:rPr>
            <w:rFonts w:ascii="宋体" w:hAnsi="宋体"/>
            <w:webHidden/>
          </w:rPr>
          <w:tab/>
        </w:r>
        <w:r w:rsidR="00F75B5F" w:rsidRPr="00AC38FF">
          <w:rPr>
            <w:rFonts w:ascii="宋体" w:hAnsi="宋体"/>
            <w:webHidden/>
          </w:rPr>
          <w:fldChar w:fldCharType="begin"/>
        </w:r>
        <w:r w:rsidR="00F75B5F" w:rsidRPr="00AC38FF">
          <w:rPr>
            <w:rFonts w:ascii="宋体" w:hAnsi="宋体"/>
            <w:webHidden/>
          </w:rPr>
          <w:instrText xml:space="preserve"> PAGEREF _Toc22545257 \h </w:instrText>
        </w:r>
        <w:r w:rsidR="00F75B5F" w:rsidRPr="00AC38FF">
          <w:rPr>
            <w:rFonts w:ascii="宋体" w:hAnsi="宋体"/>
            <w:webHidden/>
          </w:rPr>
        </w:r>
        <w:r w:rsidR="00F75B5F" w:rsidRPr="00AC38FF">
          <w:rPr>
            <w:rFonts w:ascii="宋体" w:hAnsi="宋体"/>
            <w:webHidden/>
          </w:rPr>
          <w:fldChar w:fldCharType="separate"/>
        </w:r>
        <w:r w:rsidR="00F75B5F" w:rsidRPr="00AC38FF">
          <w:rPr>
            <w:rFonts w:ascii="宋体" w:hAnsi="宋体"/>
            <w:webHidden/>
          </w:rPr>
          <w:t>1</w:t>
        </w:r>
        <w:r w:rsidR="00F75B5F" w:rsidRPr="00AC38FF">
          <w:rPr>
            <w:rFonts w:ascii="宋体" w:hAnsi="宋体"/>
            <w:webHidden/>
          </w:rPr>
          <w:fldChar w:fldCharType="end"/>
        </w:r>
      </w:hyperlink>
    </w:p>
    <w:p w14:paraId="022C9174" w14:textId="46898F32" w:rsidR="00F75B5F" w:rsidRPr="00AC38FF" w:rsidRDefault="00614DAA">
      <w:pPr>
        <w:pStyle w:val="TOC2"/>
        <w:rPr>
          <w:rFonts w:ascii="宋体" w:hAnsi="宋体" w:cstheme="minorBidi"/>
          <w:kern w:val="2"/>
          <w:sz w:val="21"/>
          <w:lang w:eastAsia="zh-CN"/>
        </w:rPr>
      </w:pPr>
      <w:hyperlink w:anchor="_Toc22545258" w:history="1">
        <w:r w:rsidR="00F75B5F" w:rsidRPr="00AC38FF">
          <w:rPr>
            <w:rStyle w:val="af1"/>
            <w:rFonts w:ascii="宋体" w:hAnsi="宋体" w:cs="Arial"/>
            <w:lang w:eastAsia="zh-CN"/>
          </w:rPr>
          <w:t>1.3.</w:t>
        </w:r>
        <w:r w:rsidR="00F75B5F" w:rsidRPr="00AC38FF">
          <w:rPr>
            <w:rFonts w:ascii="宋体" w:hAnsi="宋体" w:cstheme="minorBidi"/>
            <w:kern w:val="2"/>
            <w:sz w:val="21"/>
            <w:lang w:eastAsia="zh-CN"/>
          </w:rPr>
          <w:tab/>
        </w:r>
        <w:r w:rsidR="00F75B5F" w:rsidRPr="00AC38FF">
          <w:rPr>
            <w:rStyle w:val="af1"/>
            <w:rFonts w:ascii="宋体" w:hAnsi="宋体" w:cs="Arial"/>
            <w:lang w:eastAsia="zh-CN"/>
          </w:rPr>
          <w:t>定义，首字母缩写词和缩写</w:t>
        </w:r>
        <w:r w:rsidR="00F75B5F" w:rsidRPr="00AC38FF">
          <w:rPr>
            <w:rFonts w:ascii="宋体" w:hAnsi="宋体"/>
            <w:webHidden/>
          </w:rPr>
          <w:tab/>
        </w:r>
        <w:r w:rsidR="00F75B5F" w:rsidRPr="00AC38FF">
          <w:rPr>
            <w:rFonts w:ascii="宋体" w:hAnsi="宋体"/>
            <w:webHidden/>
          </w:rPr>
          <w:fldChar w:fldCharType="begin"/>
        </w:r>
        <w:r w:rsidR="00F75B5F" w:rsidRPr="00AC38FF">
          <w:rPr>
            <w:rFonts w:ascii="宋体" w:hAnsi="宋体"/>
            <w:webHidden/>
          </w:rPr>
          <w:instrText xml:space="preserve"> PAGEREF _Toc22545258 \h </w:instrText>
        </w:r>
        <w:r w:rsidR="00F75B5F" w:rsidRPr="00AC38FF">
          <w:rPr>
            <w:rFonts w:ascii="宋体" w:hAnsi="宋体"/>
            <w:webHidden/>
          </w:rPr>
        </w:r>
        <w:r w:rsidR="00F75B5F" w:rsidRPr="00AC38FF">
          <w:rPr>
            <w:rFonts w:ascii="宋体" w:hAnsi="宋体"/>
            <w:webHidden/>
          </w:rPr>
          <w:fldChar w:fldCharType="separate"/>
        </w:r>
        <w:r w:rsidR="00F75B5F" w:rsidRPr="00AC38FF">
          <w:rPr>
            <w:rFonts w:ascii="宋体" w:hAnsi="宋体"/>
            <w:webHidden/>
          </w:rPr>
          <w:t>1</w:t>
        </w:r>
        <w:r w:rsidR="00F75B5F" w:rsidRPr="00AC38FF">
          <w:rPr>
            <w:rFonts w:ascii="宋体" w:hAnsi="宋体"/>
            <w:webHidden/>
          </w:rPr>
          <w:fldChar w:fldCharType="end"/>
        </w:r>
      </w:hyperlink>
    </w:p>
    <w:p w14:paraId="02D4CCE3" w14:textId="2407BC2E" w:rsidR="00F75B5F" w:rsidRPr="00AC38FF" w:rsidRDefault="00614DAA">
      <w:pPr>
        <w:pStyle w:val="TOC2"/>
        <w:rPr>
          <w:rFonts w:ascii="宋体" w:hAnsi="宋体" w:cstheme="minorBidi"/>
          <w:kern w:val="2"/>
          <w:sz w:val="21"/>
          <w:lang w:eastAsia="zh-CN"/>
        </w:rPr>
      </w:pPr>
      <w:hyperlink w:anchor="_Toc22545259" w:history="1">
        <w:r w:rsidR="00F75B5F" w:rsidRPr="00AC38FF">
          <w:rPr>
            <w:rStyle w:val="af1"/>
            <w:rFonts w:ascii="宋体" w:hAnsi="宋体" w:cs="Arial"/>
          </w:rPr>
          <w:t>1.4.</w:t>
        </w:r>
        <w:r w:rsidR="00F75B5F" w:rsidRPr="00AC38FF">
          <w:rPr>
            <w:rFonts w:ascii="宋体" w:hAnsi="宋体" w:cstheme="minorBidi"/>
            <w:kern w:val="2"/>
            <w:sz w:val="21"/>
            <w:lang w:eastAsia="zh-CN"/>
          </w:rPr>
          <w:tab/>
        </w:r>
        <w:r w:rsidR="00F75B5F" w:rsidRPr="00AC38FF">
          <w:rPr>
            <w:rStyle w:val="af1"/>
            <w:rFonts w:ascii="宋体" w:hAnsi="宋体" w:cs="Arial"/>
            <w:lang w:eastAsia="zh-CN"/>
          </w:rPr>
          <w:t>参考文献</w:t>
        </w:r>
        <w:r w:rsidR="00F75B5F" w:rsidRPr="00AC38FF">
          <w:rPr>
            <w:rFonts w:ascii="宋体" w:hAnsi="宋体"/>
            <w:webHidden/>
          </w:rPr>
          <w:tab/>
        </w:r>
        <w:r w:rsidR="00F75B5F" w:rsidRPr="00AC38FF">
          <w:rPr>
            <w:rFonts w:ascii="宋体" w:hAnsi="宋体"/>
            <w:webHidden/>
          </w:rPr>
          <w:fldChar w:fldCharType="begin"/>
        </w:r>
        <w:r w:rsidR="00F75B5F" w:rsidRPr="00AC38FF">
          <w:rPr>
            <w:rFonts w:ascii="宋体" w:hAnsi="宋体"/>
            <w:webHidden/>
          </w:rPr>
          <w:instrText xml:space="preserve"> PAGEREF _Toc22545259 \h </w:instrText>
        </w:r>
        <w:r w:rsidR="00F75B5F" w:rsidRPr="00AC38FF">
          <w:rPr>
            <w:rFonts w:ascii="宋体" w:hAnsi="宋体"/>
            <w:webHidden/>
          </w:rPr>
        </w:r>
        <w:r w:rsidR="00F75B5F" w:rsidRPr="00AC38FF">
          <w:rPr>
            <w:rFonts w:ascii="宋体" w:hAnsi="宋体"/>
            <w:webHidden/>
          </w:rPr>
          <w:fldChar w:fldCharType="separate"/>
        </w:r>
        <w:r w:rsidR="00F75B5F" w:rsidRPr="00AC38FF">
          <w:rPr>
            <w:rFonts w:ascii="宋体" w:hAnsi="宋体"/>
            <w:webHidden/>
          </w:rPr>
          <w:t>2</w:t>
        </w:r>
        <w:r w:rsidR="00F75B5F" w:rsidRPr="00AC38FF">
          <w:rPr>
            <w:rFonts w:ascii="宋体" w:hAnsi="宋体"/>
            <w:webHidden/>
          </w:rPr>
          <w:fldChar w:fldCharType="end"/>
        </w:r>
      </w:hyperlink>
    </w:p>
    <w:p w14:paraId="38C4C75B" w14:textId="0CC7E9E4" w:rsidR="00F75B5F" w:rsidRPr="00AC38FF" w:rsidRDefault="00614DAA">
      <w:pPr>
        <w:pStyle w:val="TOC2"/>
        <w:rPr>
          <w:rFonts w:ascii="宋体" w:hAnsi="宋体" w:cstheme="minorBidi"/>
          <w:kern w:val="2"/>
          <w:sz w:val="21"/>
          <w:lang w:eastAsia="zh-CN"/>
        </w:rPr>
      </w:pPr>
      <w:hyperlink w:anchor="_Toc22545260" w:history="1">
        <w:r w:rsidR="00F75B5F" w:rsidRPr="00AC38FF">
          <w:rPr>
            <w:rStyle w:val="af1"/>
            <w:rFonts w:ascii="宋体" w:hAnsi="宋体" w:cs="Arial"/>
            <w:lang w:eastAsia="zh-CN"/>
          </w:rPr>
          <w:t>1.5.</w:t>
        </w:r>
        <w:r w:rsidR="00F75B5F" w:rsidRPr="00AC38FF">
          <w:rPr>
            <w:rFonts w:ascii="宋体" w:hAnsi="宋体" w:cstheme="minorBidi"/>
            <w:kern w:val="2"/>
            <w:sz w:val="21"/>
            <w:lang w:eastAsia="zh-CN"/>
          </w:rPr>
          <w:tab/>
        </w:r>
        <w:r w:rsidR="00F75B5F" w:rsidRPr="00AC38FF">
          <w:rPr>
            <w:rStyle w:val="af1"/>
            <w:rFonts w:ascii="宋体" w:hAnsi="宋体" w:cs="Arial"/>
            <w:lang w:eastAsia="zh-CN"/>
          </w:rPr>
          <w:t>概观</w:t>
        </w:r>
        <w:r w:rsidR="00F75B5F" w:rsidRPr="00AC38FF">
          <w:rPr>
            <w:rFonts w:ascii="宋体" w:hAnsi="宋体"/>
            <w:webHidden/>
          </w:rPr>
          <w:tab/>
        </w:r>
        <w:r w:rsidR="00F75B5F" w:rsidRPr="00AC38FF">
          <w:rPr>
            <w:rFonts w:ascii="宋体" w:hAnsi="宋体"/>
            <w:webHidden/>
          </w:rPr>
          <w:fldChar w:fldCharType="begin"/>
        </w:r>
        <w:r w:rsidR="00F75B5F" w:rsidRPr="00AC38FF">
          <w:rPr>
            <w:rFonts w:ascii="宋体" w:hAnsi="宋体"/>
            <w:webHidden/>
          </w:rPr>
          <w:instrText xml:space="preserve"> PAGEREF _Toc22545260 \h </w:instrText>
        </w:r>
        <w:r w:rsidR="00F75B5F" w:rsidRPr="00AC38FF">
          <w:rPr>
            <w:rFonts w:ascii="宋体" w:hAnsi="宋体"/>
            <w:webHidden/>
          </w:rPr>
        </w:r>
        <w:r w:rsidR="00F75B5F" w:rsidRPr="00AC38FF">
          <w:rPr>
            <w:rFonts w:ascii="宋体" w:hAnsi="宋体"/>
            <w:webHidden/>
          </w:rPr>
          <w:fldChar w:fldCharType="separate"/>
        </w:r>
        <w:r w:rsidR="00F75B5F" w:rsidRPr="00AC38FF">
          <w:rPr>
            <w:rFonts w:ascii="宋体" w:hAnsi="宋体"/>
            <w:webHidden/>
          </w:rPr>
          <w:t>2</w:t>
        </w:r>
        <w:r w:rsidR="00F75B5F" w:rsidRPr="00AC38FF">
          <w:rPr>
            <w:rFonts w:ascii="宋体" w:hAnsi="宋体"/>
            <w:webHidden/>
          </w:rPr>
          <w:fldChar w:fldCharType="end"/>
        </w:r>
      </w:hyperlink>
    </w:p>
    <w:p w14:paraId="7020C2F2" w14:textId="1402AA02" w:rsidR="00F75B5F" w:rsidRPr="00AC38FF" w:rsidRDefault="00614DAA">
      <w:pPr>
        <w:pStyle w:val="TOC1"/>
        <w:rPr>
          <w:rFonts w:ascii="宋体" w:hAnsi="宋体" w:cstheme="minorBidi"/>
          <w:b w:val="0"/>
          <w:kern w:val="2"/>
          <w:sz w:val="21"/>
          <w:szCs w:val="24"/>
          <w:lang w:eastAsia="zh-CN"/>
        </w:rPr>
      </w:pPr>
      <w:hyperlink w:anchor="_Toc22545261" w:history="1">
        <w:r w:rsidR="00F75B5F" w:rsidRPr="00AC38FF">
          <w:rPr>
            <w:rStyle w:val="af1"/>
            <w:rFonts w:ascii="宋体" w:hAnsi="宋体" w:cs="Arial"/>
          </w:rPr>
          <w:t>2.</w:t>
        </w:r>
        <w:r w:rsidR="00F75B5F" w:rsidRPr="00AC38FF">
          <w:rPr>
            <w:rFonts w:ascii="宋体" w:hAnsi="宋体" w:cstheme="minorBidi"/>
            <w:b w:val="0"/>
            <w:kern w:val="2"/>
            <w:sz w:val="21"/>
            <w:szCs w:val="24"/>
            <w:lang w:eastAsia="zh-CN"/>
          </w:rPr>
          <w:tab/>
        </w:r>
        <w:r w:rsidR="00F75B5F" w:rsidRPr="00AC38FF">
          <w:rPr>
            <w:rStyle w:val="af1"/>
            <w:rFonts w:ascii="宋体" w:hAnsi="宋体" w:cs="Arial"/>
            <w:lang w:eastAsia="zh-CN"/>
          </w:rPr>
          <w:t>架构表现</w:t>
        </w:r>
        <w:r w:rsidR="00F75B5F" w:rsidRPr="00AC38FF">
          <w:rPr>
            <w:rFonts w:ascii="宋体" w:hAnsi="宋体"/>
            <w:webHidden/>
          </w:rPr>
          <w:tab/>
        </w:r>
        <w:r w:rsidR="00F75B5F" w:rsidRPr="00AC38FF">
          <w:rPr>
            <w:rFonts w:ascii="宋体" w:hAnsi="宋体"/>
            <w:webHidden/>
          </w:rPr>
          <w:fldChar w:fldCharType="begin"/>
        </w:r>
        <w:r w:rsidR="00F75B5F" w:rsidRPr="00AC38FF">
          <w:rPr>
            <w:rFonts w:ascii="宋体" w:hAnsi="宋体"/>
            <w:webHidden/>
          </w:rPr>
          <w:instrText xml:space="preserve"> PAGEREF _Toc22545261 \h </w:instrText>
        </w:r>
        <w:r w:rsidR="00F75B5F" w:rsidRPr="00AC38FF">
          <w:rPr>
            <w:rFonts w:ascii="宋体" w:hAnsi="宋体"/>
            <w:webHidden/>
          </w:rPr>
        </w:r>
        <w:r w:rsidR="00F75B5F" w:rsidRPr="00AC38FF">
          <w:rPr>
            <w:rFonts w:ascii="宋体" w:hAnsi="宋体"/>
            <w:webHidden/>
          </w:rPr>
          <w:fldChar w:fldCharType="separate"/>
        </w:r>
        <w:r w:rsidR="00F75B5F" w:rsidRPr="00AC38FF">
          <w:rPr>
            <w:rFonts w:ascii="宋体" w:hAnsi="宋体"/>
            <w:webHidden/>
          </w:rPr>
          <w:t>2</w:t>
        </w:r>
        <w:r w:rsidR="00F75B5F" w:rsidRPr="00AC38FF">
          <w:rPr>
            <w:rFonts w:ascii="宋体" w:hAnsi="宋体"/>
            <w:webHidden/>
          </w:rPr>
          <w:fldChar w:fldCharType="end"/>
        </w:r>
      </w:hyperlink>
    </w:p>
    <w:p w14:paraId="33E3AEC2" w14:textId="2DDC821B" w:rsidR="00F75B5F" w:rsidRPr="00AC38FF" w:rsidRDefault="00614DAA">
      <w:pPr>
        <w:pStyle w:val="TOC1"/>
        <w:rPr>
          <w:rFonts w:ascii="宋体" w:hAnsi="宋体" w:cstheme="minorBidi"/>
          <w:b w:val="0"/>
          <w:kern w:val="2"/>
          <w:sz w:val="21"/>
          <w:szCs w:val="24"/>
          <w:lang w:eastAsia="zh-CN"/>
        </w:rPr>
      </w:pPr>
      <w:hyperlink w:anchor="_Toc22545262" w:history="1">
        <w:r w:rsidR="00F75B5F" w:rsidRPr="00AC38FF">
          <w:rPr>
            <w:rStyle w:val="af1"/>
            <w:rFonts w:ascii="宋体" w:hAnsi="宋体" w:cs="Arial"/>
            <w:lang w:eastAsia="zh-CN"/>
          </w:rPr>
          <w:t>3.</w:t>
        </w:r>
        <w:r w:rsidR="00F75B5F" w:rsidRPr="00AC38FF">
          <w:rPr>
            <w:rFonts w:ascii="宋体" w:hAnsi="宋体" w:cstheme="minorBidi"/>
            <w:b w:val="0"/>
            <w:kern w:val="2"/>
            <w:sz w:val="21"/>
            <w:szCs w:val="24"/>
            <w:lang w:eastAsia="zh-CN"/>
          </w:rPr>
          <w:tab/>
        </w:r>
        <w:r w:rsidR="00F75B5F" w:rsidRPr="00AC38FF">
          <w:rPr>
            <w:rStyle w:val="af1"/>
            <w:rFonts w:ascii="宋体" w:hAnsi="宋体" w:cs="Arial"/>
            <w:lang w:eastAsia="zh-CN"/>
          </w:rPr>
          <w:t>架构目标与约束</w:t>
        </w:r>
        <w:r w:rsidR="00F75B5F" w:rsidRPr="00AC38FF">
          <w:rPr>
            <w:rFonts w:ascii="宋体" w:hAnsi="宋体"/>
            <w:webHidden/>
          </w:rPr>
          <w:tab/>
        </w:r>
        <w:r w:rsidR="00F75B5F" w:rsidRPr="00AC38FF">
          <w:rPr>
            <w:rFonts w:ascii="宋体" w:hAnsi="宋体"/>
            <w:webHidden/>
          </w:rPr>
          <w:fldChar w:fldCharType="begin"/>
        </w:r>
        <w:r w:rsidR="00F75B5F" w:rsidRPr="00AC38FF">
          <w:rPr>
            <w:rFonts w:ascii="宋体" w:hAnsi="宋体"/>
            <w:webHidden/>
          </w:rPr>
          <w:instrText xml:space="preserve"> PAGEREF _Toc22545262 \h </w:instrText>
        </w:r>
        <w:r w:rsidR="00F75B5F" w:rsidRPr="00AC38FF">
          <w:rPr>
            <w:rFonts w:ascii="宋体" w:hAnsi="宋体"/>
            <w:webHidden/>
          </w:rPr>
        </w:r>
        <w:r w:rsidR="00F75B5F" w:rsidRPr="00AC38FF">
          <w:rPr>
            <w:rFonts w:ascii="宋体" w:hAnsi="宋体"/>
            <w:webHidden/>
          </w:rPr>
          <w:fldChar w:fldCharType="separate"/>
        </w:r>
        <w:r w:rsidR="00F75B5F" w:rsidRPr="00AC38FF">
          <w:rPr>
            <w:rFonts w:ascii="宋体" w:hAnsi="宋体"/>
            <w:webHidden/>
          </w:rPr>
          <w:t>3</w:t>
        </w:r>
        <w:r w:rsidR="00F75B5F" w:rsidRPr="00AC38FF">
          <w:rPr>
            <w:rFonts w:ascii="宋体" w:hAnsi="宋体"/>
            <w:webHidden/>
          </w:rPr>
          <w:fldChar w:fldCharType="end"/>
        </w:r>
      </w:hyperlink>
    </w:p>
    <w:p w14:paraId="40B4113B" w14:textId="126CD5C3" w:rsidR="00F75B5F" w:rsidRPr="00AC38FF" w:rsidRDefault="00614DAA">
      <w:pPr>
        <w:pStyle w:val="TOC1"/>
        <w:rPr>
          <w:rFonts w:ascii="宋体" w:hAnsi="宋体" w:cstheme="minorBidi"/>
          <w:b w:val="0"/>
          <w:kern w:val="2"/>
          <w:sz w:val="21"/>
          <w:szCs w:val="24"/>
          <w:lang w:eastAsia="zh-CN"/>
        </w:rPr>
      </w:pPr>
      <w:hyperlink w:anchor="_Toc22545263" w:history="1">
        <w:r w:rsidR="00F75B5F" w:rsidRPr="00AC38FF">
          <w:rPr>
            <w:rStyle w:val="af1"/>
            <w:rFonts w:ascii="宋体" w:hAnsi="宋体" w:cs="Arial"/>
          </w:rPr>
          <w:t>4.</w:t>
        </w:r>
        <w:r w:rsidR="00F75B5F" w:rsidRPr="00AC38FF">
          <w:rPr>
            <w:rFonts w:ascii="宋体" w:hAnsi="宋体" w:cstheme="minorBidi"/>
            <w:b w:val="0"/>
            <w:kern w:val="2"/>
            <w:sz w:val="21"/>
            <w:szCs w:val="24"/>
            <w:lang w:eastAsia="zh-CN"/>
          </w:rPr>
          <w:tab/>
        </w:r>
        <w:r w:rsidR="00F75B5F" w:rsidRPr="00AC38FF">
          <w:rPr>
            <w:rStyle w:val="af1"/>
            <w:rFonts w:ascii="宋体" w:hAnsi="宋体" w:cs="Arial"/>
            <w:lang w:eastAsia="zh-CN"/>
          </w:rPr>
          <w:t>用例视图</w:t>
        </w:r>
        <w:r w:rsidR="00F75B5F" w:rsidRPr="00AC38FF">
          <w:rPr>
            <w:rFonts w:ascii="宋体" w:hAnsi="宋体"/>
            <w:webHidden/>
          </w:rPr>
          <w:tab/>
        </w:r>
        <w:r w:rsidR="00F75B5F" w:rsidRPr="00AC38FF">
          <w:rPr>
            <w:rFonts w:ascii="宋体" w:hAnsi="宋体"/>
            <w:webHidden/>
          </w:rPr>
          <w:fldChar w:fldCharType="begin"/>
        </w:r>
        <w:r w:rsidR="00F75B5F" w:rsidRPr="00AC38FF">
          <w:rPr>
            <w:rFonts w:ascii="宋体" w:hAnsi="宋体"/>
            <w:webHidden/>
          </w:rPr>
          <w:instrText xml:space="preserve"> PAGEREF _Toc22545263 \h </w:instrText>
        </w:r>
        <w:r w:rsidR="00F75B5F" w:rsidRPr="00AC38FF">
          <w:rPr>
            <w:rFonts w:ascii="宋体" w:hAnsi="宋体"/>
            <w:webHidden/>
          </w:rPr>
        </w:r>
        <w:r w:rsidR="00F75B5F" w:rsidRPr="00AC38FF">
          <w:rPr>
            <w:rFonts w:ascii="宋体" w:hAnsi="宋体"/>
            <w:webHidden/>
          </w:rPr>
          <w:fldChar w:fldCharType="separate"/>
        </w:r>
        <w:r w:rsidR="00F75B5F" w:rsidRPr="00AC38FF">
          <w:rPr>
            <w:rFonts w:ascii="宋体" w:hAnsi="宋体"/>
            <w:webHidden/>
          </w:rPr>
          <w:t>3</w:t>
        </w:r>
        <w:r w:rsidR="00F75B5F" w:rsidRPr="00AC38FF">
          <w:rPr>
            <w:rFonts w:ascii="宋体" w:hAnsi="宋体"/>
            <w:webHidden/>
          </w:rPr>
          <w:fldChar w:fldCharType="end"/>
        </w:r>
      </w:hyperlink>
    </w:p>
    <w:p w14:paraId="5705EC95" w14:textId="52332333" w:rsidR="00F75B5F" w:rsidRPr="00AC38FF" w:rsidRDefault="00614DAA">
      <w:pPr>
        <w:pStyle w:val="TOC2"/>
        <w:rPr>
          <w:rFonts w:ascii="宋体" w:hAnsi="宋体" w:cstheme="minorBidi"/>
          <w:kern w:val="2"/>
          <w:sz w:val="21"/>
          <w:lang w:eastAsia="zh-CN"/>
        </w:rPr>
      </w:pPr>
      <w:hyperlink w:anchor="_Toc22545264" w:history="1">
        <w:r w:rsidR="00F75B5F" w:rsidRPr="00AC38FF">
          <w:rPr>
            <w:rStyle w:val="af1"/>
            <w:rFonts w:ascii="宋体" w:hAnsi="宋体" w:cs="Arial"/>
          </w:rPr>
          <w:t>4.1.</w:t>
        </w:r>
        <w:r w:rsidR="00F75B5F" w:rsidRPr="00AC38FF">
          <w:rPr>
            <w:rFonts w:ascii="宋体" w:hAnsi="宋体" w:cstheme="minorBidi"/>
            <w:kern w:val="2"/>
            <w:sz w:val="21"/>
            <w:lang w:eastAsia="zh-CN"/>
          </w:rPr>
          <w:tab/>
        </w:r>
        <w:r w:rsidR="00F75B5F" w:rsidRPr="00AC38FF">
          <w:rPr>
            <w:rStyle w:val="af1"/>
            <w:rFonts w:ascii="宋体" w:hAnsi="宋体" w:cs="Arial"/>
            <w:lang w:eastAsia="zh-CN"/>
          </w:rPr>
          <w:t>角色</w:t>
        </w:r>
        <w:r w:rsidR="00F75B5F" w:rsidRPr="00AC38FF">
          <w:rPr>
            <w:rFonts w:ascii="宋体" w:hAnsi="宋体"/>
            <w:webHidden/>
          </w:rPr>
          <w:tab/>
        </w:r>
        <w:r w:rsidR="00F75B5F" w:rsidRPr="00AC38FF">
          <w:rPr>
            <w:rFonts w:ascii="宋体" w:hAnsi="宋体"/>
            <w:webHidden/>
          </w:rPr>
          <w:fldChar w:fldCharType="begin"/>
        </w:r>
        <w:r w:rsidR="00F75B5F" w:rsidRPr="00AC38FF">
          <w:rPr>
            <w:rFonts w:ascii="宋体" w:hAnsi="宋体"/>
            <w:webHidden/>
          </w:rPr>
          <w:instrText xml:space="preserve"> PAGEREF _Toc22545264 \h </w:instrText>
        </w:r>
        <w:r w:rsidR="00F75B5F" w:rsidRPr="00AC38FF">
          <w:rPr>
            <w:rFonts w:ascii="宋体" w:hAnsi="宋体"/>
            <w:webHidden/>
          </w:rPr>
        </w:r>
        <w:r w:rsidR="00F75B5F" w:rsidRPr="00AC38FF">
          <w:rPr>
            <w:rFonts w:ascii="宋体" w:hAnsi="宋体"/>
            <w:webHidden/>
          </w:rPr>
          <w:fldChar w:fldCharType="separate"/>
        </w:r>
        <w:r w:rsidR="00F75B5F" w:rsidRPr="00AC38FF">
          <w:rPr>
            <w:rFonts w:ascii="宋体" w:hAnsi="宋体"/>
            <w:webHidden/>
          </w:rPr>
          <w:t>3</w:t>
        </w:r>
        <w:r w:rsidR="00F75B5F" w:rsidRPr="00AC38FF">
          <w:rPr>
            <w:rFonts w:ascii="宋体" w:hAnsi="宋体"/>
            <w:webHidden/>
          </w:rPr>
          <w:fldChar w:fldCharType="end"/>
        </w:r>
      </w:hyperlink>
    </w:p>
    <w:p w14:paraId="1951FC67" w14:textId="4AB92D91" w:rsidR="00F75B5F" w:rsidRPr="00AC38FF" w:rsidRDefault="00614DAA">
      <w:pPr>
        <w:pStyle w:val="TOC2"/>
        <w:rPr>
          <w:rFonts w:ascii="宋体" w:hAnsi="宋体" w:cstheme="minorBidi"/>
          <w:kern w:val="2"/>
          <w:sz w:val="21"/>
          <w:lang w:eastAsia="zh-CN"/>
        </w:rPr>
      </w:pPr>
      <w:hyperlink w:anchor="_Toc22545265" w:history="1">
        <w:r w:rsidR="00F75B5F" w:rsidRPr="00AC38FF">
          <w:rPr>
            <w:rStyle w:val="af1"/>
            <w:rFonts w:ascii="宋体" w:hAnsi="宋体" w:cs="Arial"/>
          </w:rPr>
          <w:t>4.2.</w:t>
        </w:r>
        <w:r w:rsidR="00F75B5F" w:rsidRPr="00AC38FF">
          <w:rPr>
            <w:rFonts w:ascii="宋体" w:hAnsi="宋体" w:cstheme="minorBidi"/>
            <w:kern w:val="2"/>
            <w:sz w:val="21"/>
            <w:lang w:eastAsia="zh-CN"/>
          </w:rPr>
          <w:tab/>
        </w:r>
        <w:r w:rsidR="00F75B5F" w:rsidRPr="00AC38FF">
          <w:rPr>
            <w:rStyle w:val="af1"/>
            <w:rFonts w:ascii="宋体" w:hAnsi="宋体" w:cs="Arial"/>
            <w:lang w:eastAsia="zh-CN"/>
          </w:rPr>
          <w:t>用例实现</w:t>
        </w:r>
        <w:r w:rsidR="00F75B5F" w:rsidRPr="00AC38FF">
          <w:rPr>
            <w:rFonts w:ascii="宋体" w:hAnsi="宋体"/>
            <w:webHidden/>
          </w:rPr>
          <w:tab/>
        </w:r>
        <w:r w:rsidR="00F75B5F" w:rsidRPr="00AC38FF">
          <w:rPr>
            <w:rFonts w:ascii="宋体" w:hAnsi="宋体"/>
            <w:webHidden/>
          </w:rPr>
          <w:fldChar w:fldCharType="begin"/>
        </w:r>
        <w:r w:rsidR="00F75B5F" w:rsidRPr="00AC38FF">
          <w:rPr>
            <w:rFonts w:ascii="宋体" w:hAnsi="宋体"/>
            <w:webHidden/>
          </w:rPr>
          <w:instrText xml:space="preserve"> PAGEREF _Toc22545265 \h </w:instrText>
        </w:r>
        <w:r w:rsidR="00F75B5F" w:rsidRPr="00AC38FF">
          <w:rPr>
            <w:rFonts w:ascii="宋体" w:hAnsi="宋体"/>
            <w:webHidden/>
          </w:rPr>
        </w:r>
        <w:r w:rsidR="00F75B5F" w:rsidRPr="00AC38FF">
          <w:rPr>
            <w:rFonts w:ascii="宋体" w:hAnsi="宋体"/>
            <w:webHidden/>
          </w:rPr>
          <w:fldChar w:fldCharType="separate"/>
        </w:r>
        <w:r w:rsidR="00F75B5F" w:rsidRPr="00AC38FF">
          <w:rPr>
            <w:rFonts w:ascii="宋体" w:hAnsi="宋体"/>
            <w:webHidden/>
          </w:rPr>
          <w:t>3</w:t>
        </w:r>
        <w:r w:rsidR="00F75B5F" w:rsidRPr="00AC38FF">
          <w:rPr>
            <w:rFonts w:ascii="宋体" w:hAnsi="宋体"/>
            <w:webHidden/>
          </w:rPr>
          <w:fldChar w:fldCharType="end"/>
        </w:r>
      </w:hyperlink>
    </w:p>
    <w:p w14:paraId="794CC0F3" w14:textId="71C567E6" w:rsidR="00F75B5F" w:rsidRPr="00AC38FF" w:rsidRDefault="00614DAA">
      <w:pPr>
        <w:pStyle w:val="TOC3"/>
        <w:rPr>
          <w:rFonts w:ascii="宋体" w:hAnsi="宋体" w:cstheme="minorBidi"/>
          <w:noProof/>
          <w:kern w:val="2"/>
          <w:sz w:val="21"/>
          <w:lang w:eastAsia="zh-CN"/>
        </w:rPr>
      </w:pPr>
      <w:hyperlink w:anchor="_Toc22545266" w:history="1">
        <w:r w:rsidR="00F75B5F" w:rsidRPr="00AC38FF">
          <w:rPr>
            <w:rStyle w:val="af1"/>
            <w:rFonts w:ascii="宋体" w:hAnsi="宋体"/>
            <w:noProof/>
          </w:rPr>
          <w:t>4.2.1.</w:t>
        </w:r>
        <w:r w:rsidR="00F75B5F" w:rsidRPr="00AC38FF">
          <w:rPr>
            <w:rFonts w:ascii="宋体" w:hAnsi="宋体" w:cstheme="minorBidi"/>
            <w:noProof/>
            <w:kern w:val="2"/>
            <w:sz w:val="21"/>
            <w:lang w:eastAsia="zh-CN"/>
          </w:rPr>
          <w:tab/>
        </w:r>
        <w:r w:rsidR="00F75B5F" w:rsidRPr="00AC38FF">
          <w:rPr>
            <w:rStyle w:val="af1"/>
            <w:rFonts w:ascii="宋体" w:hAnsi="宋体"/>
            <w:noProof/>
          </w:rPr>
          <w:t>Login</w:t>
        </w:r>
        <w:r w:rsidR="00F75B5F" w:rsidRPr="00AC38FF">
          <w:rPr>
            <w:rFonts w:ascii="宋体" w:hAnsi="宋体"/>
            <w:noProof/>
            <w:webHidden/>
          </w:rPr>
          <w:tab/>
        </w:r>
        <w:r w:rsidR="00F75B5F" w:rsidRPr="00AC38FF">
          <w:rPr>
            <w:rFonts w:ascii="宋体" w:hAnsi="宋体"/>
            <w:noProof/>
            <w:webHidden/>
          </w:rPr>
          <w:fldChar w:fldCharType="begin"/>
        </w:r>
        <w:r w:rsidR="00F75B5F" w:rsidRPr="00AC38FF">
          <w:rPr>
            <w:rFonts w:ascii="宋体" w:hAnsi="宋体"/>
            <w:noProof/>
            <w:webHidden/>
          </w:rPr>
          <w:instrText xml:space="preserve"> PAGEREF _Toc22545266 \h </w:instrText>
        </w:r>
        <w:r w:rsidR="00F75B5F" w:rsidRPr="00AC38FF">
          <w:rPr>
            <w:rFonts w:ascii="宋体" w:hAnsi="宋体"/>
            <w:noProof/>
            <w:webHidden/>
          </w:rPr>
        </w:r>
        <w:r w:rsidR="00F75B5F" w:rsidRPr="00AC38FF">
          <w:rPr>
            <w:rFonts w:ascii="宋体" w:hAnsi="宋体"/>
            <w:noProof/>
            <w:webHidden/>
          </w:rPr>
          <w:fldChar w:fldCharType="separate"/>
        </w:r>
        <w:r w:rsidR="00F75B5F" w:rsidRPr="00AC38FF">
          <w:rPr>
            <w:rFonts w:ascii="宋体" w:hAnsi="宋体"/>
            <w:noProof/>
            <w:webHidden/>
          </w:rPr>
          <w:t>3</w:t>
        </w:r>
        <w:r w:rsidR="00F75B5F" w:rsidRPr="00AC38FF">
          <w:rPr>
            <w:rFonts w:ascii="宋体" w:hAnsi="宋体"/>
            <w:noProof/>
            <w:webHidden/>
          </w:rPr>
          <w:fldChar w:fldCharType="end"/>
        </w:r>
      </w:hyperlink>
    </w:p>
    <w:p w14:paraId="109319B3" w14:textId="0EAD5EDC" w:rsidR="00F75B5F" w:rsidRPr="00AC38FF" w:rsidRDefault="00614DAA">
      <w:pPr>
        <w:pStyle w:val="TOC3"/>
        <w:rPr>
          <w:rFonts w:ascii="宋体" w:hAnsi="宋体" w:cstheme="minorBidi"/>
          <w:noProof/>
          <w:kern w:val="2"/>
          <w:sz w:val="21"/>
          <w:lang w:eastAsia="zh-CN"/>
        </w:rPr>
      </w:pPr>
      <w:hyperlink w:anchor="_Toc22545267" w:history="1">
        <w:r w:rsidR="00F75B5F" w:rsidRPr="00AC38FF">
          <w:rPr>
            <w:rStyle w:val="af1"/>
            <w:rFonts w:ascii="宋体" w:hAnsi="宋体"/>
            <w:noProof/>
          </w:rPr>
          <w:t>4.2.2.</w:t>
        </w:r>
        <w:r w:rsidR="00F75B5F" w:rsidRPr="00AC38FF">
          <w:rPr>
            <w:rFonts w:ascii="宋体" w:hAnsi="宋体" w:cstheme="minorBidi"/>
            <w:noProof/>
            <w:kern w:val="2"/>
            <w:sz w:val="21"/>
            <w:lang w:eastAsia="zh-CN"/>
          </w:rPr>
          <w:tab/>
        </w:r>
        <w:r w:rsidR="00F75B5F" w:rsidRPr="00AC38FF">
          <w:rPr>
            <w:rStyle w:val="af1"/>
            <w:rFonts w:ascii="宋体" w:hAnsi="宋体"/>
            <w:noProof/>
          </w:rPr>
          <w:t>Request Analysis (Get Report)</w:t>
        </w:r>
        <w:r w:rsidR="00F75B5F" w:rsidRPr="00AC38FF">
          <w:rPr>
            <w:rFonts w:ascii="宋体" w:hAnsi="宋体"/>
            <w:noProof/>
            <w:webHidden/>
          </w:rPr>
          <w:tab/>
        </w:r>
        <w:r w:rsidR="00F75B5F" w:rsidRPr="00AC38FF">
          <w:rPr>
            <w:rFonts w:ascii="宋体" w:hAnsi="宋体"/>
            <w:noProof/>
            <w:webHidden/>
          </w:rPr>
          <w:fldChar w:fldCharType="begin"/>
        </w:r>
        <w:r w:rsidR="00F75B5F" w:rsidRPr="00AC38FF">
          <w:rPr>
            <w:rFonts w:ascii="宋体" w:hAnsi="宋体"/>
            <w:noProof/>
            <w:webHidden/>
          </w:rPr>
          <w:instrText xml:space="preserve"> PAGEREF _Toc22545267 \h </w:instrText>
        </w:r>
        <w:r w:rsidR="00F75B5F" w:rsidRPr="00AC38FF">
          <w:rPr>
            <w:rFonts w:ascii="宋体" w:hAnsi="宋体"/>
            <w:noProof/>
            <w:webHidden/>
          </w:rPr>
        </w:r>
        <w:r w:rsidR="00F75B5F" w:rsidRPr="00AC38FF">
          <w:rPr>
            <w:rFonts w:ascii="宋体" w:hAnsi="宋体"/>
            <w:noProof/>
            <w:webHidden/>
          </w:rPr>
          <w:fldChar w:fldCharType="separate"/>
        </w:r>
        <w:r w:rsidR="00F75B5F" w:rsidRPr="00AC38FF">
          <w:rPr>
            <w:rFonts w:ascii="宋体" w:hAnsi="宋体"/>
            <w:noProof/>
            <w:webHidden/>
          </w:rPr>
          <w:t>5</w:t>
        </w:r>
        <w:r w:rsidR="00F75B5F" w:rsidRPr="00AC38FF">
          <w:rPr>
            <w:rFonts w:ascii="宋体" w:hAnsi="宋体"/>
            <w:noProof/>
            <w:webHidden/>
          </w:rPr>
          <w:fldChar w:fldCharType="end"/>
        </w:r>
      </w:hyperlink>
    </w:p>
    <w:p w14:paraId="764D9F65" w14:textId="556666BD" w:rsidR="00F75B5F" w:rsidRPr="00AC38FF" w:rsidRDefault="00614DAA">
      <w:pPr>
        <w:pStyle w:val="TOC3"/>
        <w:rPr>
          <w:rFonts w:ascii="宋体" w:hAnsi="宋体" w:cstheme="minorBidi"/>
          <w:noProof/>
          <w:kern w:val="2"/>
          <w:sz w:val="21"/>
          <w:lang w:eastAsia="zh-CN"/>
        </w:rPr>
      </w:pPr>
      <w:hyperlink w:anchor="_Toc22545268" w:history="1">
        <w:r w:rsidR="00F75B5F" w:rsidRPr="00AC38FF">
          <w:rPr>
            <w:rStyle w:val="af1"/>
            <w:rFonts w:ascii="宋体" w:hAnsi="宋体"/>
            <w:noProof/>
          </w:rPr>
          <w:t>4.2.3.</w:t>
        </w:r>
        <w:r w:rsidR="00F75B5F" w:rsidRPr="00AC38FF">
          <w:rPr>
            <w:rFonts w:ascii="宋体" w:hAnsi="宋体" w:cstheme="minorBidi"/>
            <w:noProof/>
            <w:kern w:val="2"/>
            <w:sz w:val="21"/>
            <w:lang w:eastAsia="zh-CN"/>
          </w:rPr>
          <w:tab/>
        </w:r>
        <w:r w:rsidR="00F75B5F" w:rsidRPr="00AC38FF">
          <w:rPr>
            <w:rStyle w:val="af1"/>
            <w:rFonts w:ascii="宋体" w:hAnsi="宋体"/>
            <w:noProof/>
          </w:rPr>
          <w:t>Retrieve Last Report</w:t>
        </w:r>
        <w:r w:rsidR="00F75B5F" w:rsidRPr="00AC38FF">
          <w:rPr>
            <w:rFonts w:ascii="宋体" w:hAnsi="宋体"/>
            <w:noProof/>
            <w:webHidden/>
          </w:rPr>
          <w:tab/>
        </w:r>
        <w:r w:rsidR="00F75B5F" w:rsidRPr="00AC38FF">
          <w:rPr>
            <w:rFonts w:ascii="宋体" w:hAnsi="宋体"/>
            <w:noProof/>
            <w:webHidden/>
          </w:rPr>
          <w:fldChar w:fldCharType="begin"/>
        </w:r>
        <w:r w:rsidR="00F75B5F" w:rsidRPr="00AC38FF">
          <w:rPr>
            <w:rFonts w:ascii="宋体" w:hAnsi="宋体"/>
            <w:noProof/>
            <w:webHidden/>
          </w:rPr>
          <w:instrText xml:space="preserve"> PAGEREF _Toc22545268 \h </w:instrText>
        </w:r>
        <w:r w:rsidR="00F75B5F" w:rsidRPr="00AC38FF">
          <w:rPr>
            <w:rFonts w:ascii="宋体" w:hAnsi="宋体"/>
            <w:noProof/>
            <w:webHidden/>
          </w:rPr>
        </w:r>
        <w:r w:rsidR="00F75B5F" w:rsidRPr="00AC38FF">
          <w:rPr>
            <w:rFonts w:ascii="宋体" w:hAnsi="宋体"/>
            <w:noProof/>
            <w:webHidden/>
          </w:rPr>
          <w:fldChar w:fldCharType="separate"/>
        </w:r>
        <w:r w:rsidR="00F75B5F" w:rsidRPr="00AC38FF">
          <w:rPr>
            <w:rFonts w:ascii="宋体" w:hAnsi="宋体"/>
            <w:noProof/>
            <w:webHidden/>
          </w:rPr>
          <w:t>8</w:t>
        </w:r>
        <w:r w:rsidR="00F75B5F" w:rsidRPr="00AC38FF">
          <w:rPr>
            <w:rFonts w:ascii="宋体" w:hAnsi="宋体"/>
            <w:noProof/>
            <w:webHidden/>
          </w:rPr>
          <w:fldChar w:fldCharType="end"/>
        </w:r>
      </w:hyperlink>
    </w:p>
    <w:p w14:paraId="1AE8EED0" w14:textId="303A3FB1" w:rsidR="00F75B5F" w:rsidRPr="00AC38FF" w:rsidRDefault="00614DAA">
      <w:pPr>
        <w:pStyle w:val="TOC3"/>
        <w:rPr>
          <w:rFonts w:ascii="宋体" w:hAnsi="宋体" w:cstheme="minorBidi"/>
          <w:noProof/>
          <w:kern w:val="2"/>
          <w:sz w:val="21"/>
          <w:lang w:eastAsia="zh-CN"/>
        </w:rPr>
      </w:pPr>
      <w:hyperlink w:anchor="_Toc22545269" w:history="1">
        <w:r w:rsidR="00F75B5F" w:rsidRPr="00AC38FF">
          <w:rPr>
            <w:rStyle w:val="af1"/>
            <w:rFonts w:ascii="宋体" w:hAnsi="宋体"/>
            <w:noProof/>
          </w:rPr>
          <w:t>4.2.4.</w:t>
        </w:r>
        <w:r w:rsidR="00F75B5F" w:rsidRPr="00AC38FF">
          <w:rPr>
            <w:rFonts w:ascii="宋体" w:hAnsi="宋体" w:cstheme="minorBidi"/>
            <w:noProof/>
            <w:kern w:val="2"/>
            <w:sz w:val="21"/>
            <w:lang w:eastAsia="zh-CN"/>
          </w:rPr>
          <w:tab/>
        </w:r>
        <w:r w:rsidR="00F75B5F" w:rsidRPr="00AC38FF">
          <w:rPr>
            <w:rStyle w:val="af1"/>
            <w:rFonts w:ascii="宋体" w:hAnsi="宋体"/>
            <w:noProof/>
          </w:rPr>
          <w:t>Print Report</w:t>
        </w:r>
        <w:r w:rsidR="00F75B5F" w:rsidRPr="00AC38FF">
          <w:rPr>
            <w:rFonts w:ascii="宋体" w:hAnsi="宋体"/>
            <w:noProof/>
            <w:webHidden/>
          </w:rPr>
          <w:tab/>
        </w:r>
        <w:r w:rsidR="00F75B5F" w:rsidRPr="00AC38FF">
          <w:rPr>
            <w:rFonts w:ascii="宋体" w:hAnsi="宋体"/>
            <w:noProof/>
            <w:webHidden/>
          </w:rPr>
          <w:fldChar w:fldCharType="begin"/>
        </w:r>
        <w:r w:rsidR="00F75B5F" w:rsidRPr="00AC38FF">
          <w:rPr>
            <w:rFonts w:ascii="宋体" w:hAnsi="宋体"/>
            <w:noProof/>
            <w:webHidden/>
          </w:rPr>
          <w:instrText xml:space="preserve"> PAGEREF _Toc22545269 \h </w:instrText>
        </w:r>
        <w:r w:rsidR="00F75B5F" w:rsidRPr="00AC38FF">
          <w:rPr>
            <w:rFonts w:ascii="宋体" w:hAnsi="宋体"/>
            <w:noProof/>
            <w:webHidden/>
          </w:rPr>
        </w:r>
        <w:r w:rsidR="00F75B5F" w:rsidRPr="00AC38FF">
          <w:rPr>
            <w:rFonts w:ascii="宋体" w:hAnsi="宋体"/>
            <w:noProof/>
            <w:webHidden/>
          </w:rPr>
          <w:fldChar w:fldCharType="separate"/>
        </w:r>
        <w:r w:rsidR="00F75B5F" w:rsidRPr="00AC38FF">
          <w:rPr>
            <w:rFonts w:ascii="宋体" w:hAnsi="宋体"/>
            <w:noProof/>
            <w:webHidden/>
          </w:rPr>
          <w:t>9</w:t>
        </w:r>
        <w:r w:rsidR="00F75B5F" w:rsidRPr="00AC38FF">
          <w:rPr>
            <w:rFonts w:ascii="宋体" w:hAnsi="宋体"/>
            <w:noProof/>
            <w:webHidden/>
          </w:rPr>
          <w:fldChar w:fldCharType="end"/>
        </w:r>
      </w:hyperlink>
    </w:p>
    <w:p w14:paraId="751E649F" w14:textId="6B972C2C" w:rsidR="00F75B5F" w:rsidRPr="00AC38FF" w:rsidRDefault="00614DAA">
      <w:pPr>
        <w:pStyle w:val="TOC3"/>
        <w:rPr>
          <w:rFonts w:ascii="宋体" w:hAnsi="宋体" w:cstheme="minorBidi"/>
          <w:noProof/>
          <w:kern w:val="2"/>
          <w:sz w:val="21"/>
          <w:lang w:eastAsia="zh-CN"/>
        </w:rPr>
      </w:pPr>
      <w:hyperlink w:anchor="_Toc22545270" w:history="1">
        <w:r w:rsidR="00F75B5F" w:rsidRPr="00AC38FF">
          <w:rPr>
            <w:rStyle w:val="af1"/>
            <w:rFonts w:ascii="宋体" w:hAnsi="宋体"/>
            <w:noProof/>
          </w:rPr>
          <w:t>4.2.5.</w:t>
        </w:r>
        <w:r w:rsidR="00F75B5F" w:rsidRPr="00AC38FF">
          <w:rPr>
            <w:rFonts w:ascii="宋体" w:hAnsi="宋体" w:cstheme="minorBidi"/>
            <w:noProof/>
            <w:kern w:val="2"/>
            <w:sz w:val="21"/>
            <w:lang w:eastAsia="zh-CN"/>
          </w:rPr>
          <w:tab/>
        </w:r>
        <w:r w:rsidR="00F75B5F" w:rsidRPr="00AC38FF">
          <w:rPr>
            <w:rStyle w:val="af1"/>
            <w:rFonts w:ascii="宋体" w:hAnsi="宋体"/>
            <w:noProof/>
          </w:rPr>
          <w:t>Email Report</w:t>
        </w:r>
        <w:r w:rsidR="00F75B5F" w:rsidRPr="00AC38FF">
          <w:rPr>
            <w:rFonts w:ascii="宋体" w:hAnsi="宋体"/>
            <w:noProof/>
            <w:webHidden/>
          </w:rPr>
          <w:tab/>
        </w:r>
        <w:r w:rsidR="00F75B5F" w:rsidRPr="00AC38FF">
          <w:rPr>
            <w:rFonts w:ascii="宋体" w:hAnsi="宋体"/>
            <w:noProof/>
            <w:webHidden/>
          </w:rPr>
          <w:fldChar w:fldCharType="begin"/>
        </w:r>
        <w:r w:rsidR="00F75B5F" w:rsidRPr="00AC38FF">
          <w:rPr>
            <w:rFonts w:ascii="宋体" w:hAnsi="宋体"/>
            <w:noProof/>
            <w:webHidden/>
          </w:rPr>
          <w:instrText xml:space="preserve"> PAGEREF _Toc22545270 \h </w:instrText>
        </w:r>
        <w:r w:rsidR="00F75B5F" w:rsidRPr="00AC38FF">
          <w:rPr>
            <w:rFonts w:ascii="宋体" w:hAnsi="宋体"/>
            <w:noProof/>
            <w:webHidden/>
          </w:rPr>
        </w:r>
        <w:r w:rsidR="00F75B5F" w:rsidRPr="00AC38FF">
          <w:rPr>
            <w:rFonts w:ascii="宋体" w:hAnsi="宋体"/>
            <w:noProof/>
            <w:webHidden/>
          </w:rPr>
          <w:fldChar w:fldCharType="separate"/>
        </w:r>
        <w:r w:rsidR="00F75B5F" w:rsidRPr="00AC38FF">
          <w:rPr>
            <w:rFonts w:ascii="宋体" w:hAnsi="宋体"/>
            <w:noProof/>
            <w:webHidden/>
          </w:rPr>
          <w:t>10</w:t>
        </w:r>
        <w:r w:rsidR="00F75B5F" w:rsidRPr="00AC38FF">
          <w:rPr>
            <w:rFonts w:ascii="宋体" w:hAnsi="宋体"/>
            <w:noProof/>
            <w:webHidden/>
          </w:rPr>
          <w:fldChar w:fldCharType="end"/>
        </w:r>
      </w:hyperlink>
    </w:p>
    <w:p w14:paraId="2A071768" w14:textId="2EF013C8" w:rsidR="00F75B5F" w:rsidRPr="00AC38FF" w:rsidRDefault="00614DAA">
      <w:pPr>
        <w:pStyle w:val="TOC1"/>
        <w:rPr>
          <w:rFonts w:ascii="宋体" w:hAnsi="宋体" w:cstheme="minorBidi"/>
          <w:b w:val="0"/>
          <w:kern w:val="2"/>
          <w:sz w:val="21"/>
          <w:szCs w:val="24"/>
          <w:lang w:eastAsia="zh-CN"/>
        </w:rPr>
      </w:pPr>
      <w:hyperlink w:anchor="_Toc22545271" w:history="1">
        <w:r w:rsidR="00F75B5F" w:rsidRPr="00AC38FF">
          <w:rPr>
            <w:rStyle w:val="af1"/>
            <w:rFonts w:ascii="宋体" w:hAnsi="宋体" w:cs="Arial"/>
          </w:rPr>
          <w:t>5.</w:t>
        </w:r>
        <w:r w:rsidR="00F75B5F" w:rsidRPr="00AC38FF">
          <w:rPr>
            <w:rFonts w:ascii="宋体" w:hAnsi="宋体" w:cstheme="minorBidi"/>
            <w:b w:val="0"/>
            <w:kern w:val="2"/>
            <w:sz w:val="21"/>
            <w:szCs w:val="24"/>
            <w:lang w:eastAsia="zh-CN"/>
          </w:rPr>
          <w:tab/>
        </w:r>
        <w:r w:rsidR="00F75B5F" w:rsidRPr="00AC38FF">
          <w:rPr>
            <w:rStyle w:val="af1"/>
            <w:rFonts w:ascii="宋体" w:hAnsi="宋体" w:cs="Arial"/>
            <w:lang w:eastAsia="zh-CN"/>
          </w:rPr>
          <w:t>逻辑视图</w:t>
        </w:r>
        <w:r w:rsidR="00F75B5F" w:rsidRPr="00AC38FF">
          <w:rPr>
            <w:rFonts w:ascii="宋体" w:hAnsi="宋体"/>
            <w:webHidden/>
          </w:rPr>
          <w:tab/>
        </w:r>
        <w:r w:rsidR="00F75B5F" w:rsidRPr="00AC38FF">
          <w:rPr>
            <w:rFonts w:ascii="宋体" w:hAnsi="宋体"/>
            <w:webHidden/>
          </w:rPr>
          <w:fldChar w:fldCharType="begin"/>
        </w:r>
        <w:r w:rsidR="00F75B5F" w:rsidRPr="00AC38FF">
          <w:rPr>
            <w:rFonts w:ascii="宋体" w:hAnsi="宋体"/>
            <w:webHidden/>
          </w:rPr>
          <w:instrText xml:space="preserve"> PAGEREF _Toc22545271 \h </w:instrText>
        </w:r>
        <w:r w:rsidR="00F75B5F" w:rsidRPr="00AC38FF">
          <w:rPr>
            <w:rFonts w:ascii="宋体" w:hAnsi="宋体"/>
            <w:webHidden/>
          </w:rPr>
        </w:r>
        <w:r w:rsidR="00F75B5F" w:rsidRPr="00AC38FF">
          <w:rPr>
            <w:rFonts w:ascii="宋体" w:hAnsi="宋体"/>
            <w:webHidden/>
          </w:rPr>
          <w:fldChar w:fldCharType="separate"/>
        </w:r>
        <w:r w:rsidR="00F75B5F" w:rsidRPr="00AC38FF">
          <w:rPr>
            <w:rFonts w:ascii="宋体" w:hAnsi="宋体"/>
            <w:webHidden/>
          </w:rPr>
          <w:t>11</w:t>
        </w:r>
        <w:r w:rsidR="00F75B5F" w:rsidRPr="00AC38FF">
          <w:rPr>
            <w:rFonts w:ascii="宋体" w:hAnsi="宋体"/>
            <w:webHidden/>
          </w:rPr>
          <w:fldChar w:fldCharType="end"/>
        </w:r>
      </w:hyperlink>
    </w:p>
    <w:p w14:paraId="6D19BD21" w14:textId="3B4DCAB0" w:rsidR="00F75B5F" w:rsidRPr="00AC38FF" w:rsidRDefault="00614DAA">
      <w:pPr>
        <w:pStyle w:val="TOC2"/>
        <w:rPr>
          <w:rFonts w:ascii="宋体" w:hAnsi="宋体" w:cstheme="minorBidi"/>
          <w:kern w:val="2"/>
          <w:sz w:val="21"/>
          <w:lang w:eastAsia="zh-CN"/>
        </w:rPr>
      </w:pPr>
      <w:hyperlink w:anchor="_Toc22545272" w:history="1">
        <w:r w:rsidR="00F75B5F" w:rsidRPr="00AC38FF">
          <w:rPr>
            <w:rStyle w:val="af1"/>
            <w:rFonts w:ascii="宋体" w:hAnsi="宋体" w:cs="Arial"/>
          </w:rPr>
          <w:t>5.1.</w:t>
        </w:r>
        <w:r w:rsidR="00F75B5F" w:rsidRPr="00AC38FF">
          <w:rPr>
            <w:rFonts w:ascii="宋体" w:hAnsi="宋体" w:cstheme="minorBidi"/>
            <w:kern w:val="2"/>
            <w:sz w:val="21"/>
            <w:lang w:eastAsia="zh-CN"/>
          </w:rPr>
          <w:tab/>
        </w:r>
        <w:r w:rsidR="00F75B5F" w:rsidRPr="00AC38FF">
          <w:rPr>
            <w:rStyle w:val="af1"/>
            <w:rFonts w:ascii="宋体" w:hAnsi="宋体" w:cs="Arial"/>
          </w:rPr>
          <w:t>Overview</w:t>
        </w:r>
        <w:r w:rsidR="00F75B5F" w:rsidRPr="00AC38FF">
          <w:rPr>
            <w:rFonts w:ascii="宋体" w:hAnsi="宋体"/>
            <w:webHidden/>
          </w:rPr>
          <w:tab/>
        </w:r>
        <w:r w:rsidR="00F75B5F" w:rsidRPr="00AC38FF">
          <w:rPr>
            <w:rFonts w:ascii="宋体" w:hAnsi="宋体"/>
            <w:webHidden/>
          </w:rPr>
          <w:fldChar w:fldCharType="begin"/>
        </w:r>
        <w:r w:rsidR="00F75B5F" w:rsidRPr="00AC38FF">
          <w:rPr>
            <w:rFonts w:ascii="宋体" w:hAnsi="宋体"/>
            <w:webHidden/>
          </w:rPr>
          <w:instrText xml:space="preserve"> PAGEREF _Toc22545272 \h </w:instrText>
        </w:r>
        <w:r w:rsidR="00F75B5F" w:rsidRPr="00AC38FF">
          <w:rPr>
            <w:rFonts w:ascii="宋体" w:hAnsi="宋体"/>
            <w:webHidden/>
          </w:rPr>
        </w:r>
        <w:r w:rsidR="00F75B5F" w:rsidRPr="00AC38FF">
          <w:rPr>
            <w:rFonts w:ascii="宋体" w:hAnsi="宋体"/>
            <w:webHidden/>
          </w:rPr>
          <w:fldChar w:fldCharType="separate"/>
        </w:r>
        <w:r w:rsidR="00F75B5F" w:rsidRPr="00AC38FF">
          <w:rPr>
            <w:rFonts w:ascii="宋体" w:hAnsi="宋体"/>
            <w:webHidden/>
          </w:rPr>
          <w:t>11</w:t>
        </w:r>
        <w:r w:rsidR="00F75B5F" w:rsidRPr="00AC38FF">
          <w:rPr>
            <w:rFonts w:ascii="宋体" w:hAnsi="宋体"/>
            <w:webHidden/>
          </w:rPr>
          <w:fldChar w:fldCharType="end"/>
        </w:r>
      </w:hyperlink>
    </w:p>
    <w:p w14:paraId="0F799EB7" w14:textId="31859935" w:rsidR="00F75B5F" w:rsidRPr="00AC38FF" w:rsidRDefault="00614DAA">
      <w:pPr>
        <w:pStyle w:val="TOC2"/>
        <w:rPr>
          <w:rFonts w:ascii="宋体" w:hAnsi="宋体" w:cstheme="minorBidi"/>
          <w:kern w:val="2"/>
          <w:sz w:val="21"/>
          <w:lang w:eastAsia="zh-CN"/>
        </w:rPr>
      </w:pPr>
      <w:hyperlink w:anchor="_Toc22545273" w:history="1">
        <w:r w:rsidR="00F75B5F" w:rsidRPr="00AC38FF">
          <w:rPr>
            <w:rStyle w:val="af1"/>
            <w:rFonts w:ascii="宋体" w:hAnsi="宋体"/>
          </w:rPr>
          <w:t>5.2.</w:t>
        </w:r>
        <w:r w:rsidR="00F75B5F" w:rsidRPr="00AC38FF">
          <w:rPr>
            <w:rFonts w:ascii="宋体" w:hAnsi="宋体" w:cstheme="minorBidi"/>
            <w:kern w:val="2"/>
            <w:sz w:val="21"/>
            <w:lang w:eastAsia="zh-CN"/>
          </w:rPr>
          <w:tab/>
        </w:r>
        <w:r w:rsidR="00F75B5F" w:rsidRPr="00AC38FF">
          <w:rPr>
            <w:rStyle w:val="af1"/>
            <w:rFonts w:ascii="宋体" w:hAnsi="宋体"/>
          </w:rPr>
          <w:t>Interface Definitions</w:t>
        </w:r>
        <w:r w:rsidR="00F75B5F" w:rsidRPr="00AC38FF">
          <w:rPr>
            <w:rFonts w:ascii="宋体" w:hAnsi="宋体"/>
            <w:webHidden/>
          </w:rPr>
          <w:tab/>
        </w:r>
        <w:r w:rsidR="00F75B5F" w:rsidRPr="00AC38FF">
          <w:rPr>
            <w:rFonts w:ascii="宋体" w:hAnsi="宋体"/>
            <w:webHidden/>
          </w:rPr>
          <w:fldChar w:fldCharType="begin"/>
        </w:r>
        <w:r w:rsidR="00F75B5F" w:rsidRPr="00AC38FF">
          <w:rPr>
            <w:rFonts w:ascii="宋体" w:hAnsi="宋体"/>
            <w:webHidden/>
          </w:rPr>
          <w:instrText xml:space="preserve"> PAGEREF _Toc22545273 \h </w:instrText>
        </w:r>
        <w:r w:rsidR="00F75B5F" w:rsidRPr="00AC38FF">
          <w:rPr>
            <w:rFonts w:ascii="宋体" w:hAnsi="宋体"/>
            <w:webHidden/>
          </w:rPr>
        </w:r>
        <w:r w:rsidR="00F75B5F" w:rsidRPr="00AC38FF">
          <w:rPr>
            <w:rFonts w:ascii="宋体" w:hAnsi="宋体"/>
            <w:webHidden/>
          </w:rPr>
          <w:fldChar w:fldCharType="separate"/>
        </w:r>
        <w:r w:rsidR="00F75B5F" w:rsidRPr="00AC38FF">
          <w:rPr>
            <w:rFonts w:ascii="宋体" w:hAnsi="宋体"/>
            <w:webHidden/>
          </w:rPr>
          <w:t>13</w:t>
        </w:r>
        <w:r w:rsidR="00F75B5F" w:rsidRPr="00AC38FF">
          <w:rPr>
            <w:rFonts w:ascii="宋体" w:hAnsi="宋体"/>
            <w:webHidden/>
          </w:rPr>
          <w:fldChar w:fldCharType="end"/>
        </w:r>
      </w:hyperlink>
    </w:p>
    <w:p w14:paraId="47CA928B" w14:textId="2EC2B28B" w:rsidR="00F75B5F" w:rsidRPr="00AC38FF" w:rsidRDefault="00614DAA">
      <w:pPr>
        <w:pStyle w:val="TOC1"/>
        <w:rPr>
          <w:rFonts w:ascii="宋体" w:hAnsi="宋体" w:cstheme="minorBidi"/>
          <w:b w:val="0"/>
          <w:kern w:val="2"/>
          <w:sz w:val="21"/>
          <w:szCs w:val="24"/>
          <w:lang w:eastAsia="zh-CN"/>
        </w:rPr>
      </w:pPr>
      <w:hyperlink w:anchor="_Toc22545274" w:history="1">
        <w:r w:rsidR="00F75B5F" w:rsidRPr="00AC38FF">
          <w:rPr>
            <w:rStyle w:val="af1"/>
            <w:rFonts w:ascii="宋体" w:hAnsi="宋体" w:cs="Arial"/>
          </w:rPr>
          <w:t>6.</w:t>
        </w:r>
        <w:r w:rsidR="00F75B5F" w:rsidRPr="00AC38FF">
          <w:rPr>
            <w:rFonts w:ascii="宋体" w:hAnsi="宋体" w:cstheme="minorBidi"/>
            <w:b w:val="0"/>
            <w:kern w:val="2"/>
            <w:sz w:val="21"/>
            <w:szCs w:val="24"/>
            <w:lang w:eastAsia="zh-CN"/>
          </w:rPr>
          <w:tab/>
        </w:r>
        <w:r w:rsidR="00F75B5F" w:rsidRPr="00AC38FF">
          <w:rPr>
            <w:rStyle w:val="af1"/>
            <w:rFonts w:ascii="宋体" w:hAnsi="宋体" w:cs="Arial"/>
            <w:lang w:eastAsia="zh-CN"/>
          </w:rPr>
          <w:t>数据视图</w:t>
        </w:r>
        <w:r w:rsidR="00F75B5F" w:rsidRPr="00AC38FF">
          <w:rPr>
            <w:rFonts w:ascii="宋体" w:hAnsi="宋体"/>
            <w:webHidden/>
          </w:rPr>
          <w:tab/>
        </w:r>
        <w:r w:rsidR="00F75B5F" w:rsidRPr="00AC38FF">
          <w:rPr>
            <w:rFonts w:ascii="宋体" w:hAnsi="宋体"/>
            <w:webHidden/>
          </w:rPr>
          <w:fldChar w:fldCharType="begin"/>
        </w:r>
        <w:r w:rsidR="00F75B5F" w:rsidRPr="00AC38FF">
          <w:rPr>
            <w:rFonts w:ascii="宋体" w:hAnsi="宋体"/>
            <w:webHidden/>
          </w:rPr>
          <w:instrText xml:space="preserve"> PAGEREF _Toc22545274 \h </w:instrText>
        </w:r>
        <w:r w:rsidR="00F75B5F" w:rsidRPr="00AC38FF">
          <w:rPr>
            <w:rFonts w:ascii="宋体" w:hAnsi="宋体"/>
            <w:webHidden/>
          </w:rPr>
        </w:r>
        <w:r w:rsidR="00F75B5F" w:rsidRPr="00AC38FF">
          <w:rPr>
            <w:rFonts w:ascii="宋体" w:hAnsi="宋体"/>
            <w:webHidden/>
          </w:rPr>
          <w:fldChar w:fldCharType="separate"/>
        </w:r>
        <w:r w:rsidR="00F75B5F" w:rsidRPr="00AC38FF">
          <w:rPr>
            <w:rFonts w:ascii="宋体" w:hAnsi="宋体"/>
            <w:webHidden/>
          </w:rPr>
          <w:t>22</w:t>
        </w:r>
        <w:r w:rsidR="00F75B5F" w:rsidRPr="00AC38FF">
          <w:rPr>
            <w:rFonts w:ascii="宋体" w:hAnsi="宋体"/>
            <w:webHidden/>
          </w:rPr>
          <w:fldChar w:fldCharType="end"/>
        </w:r>
      </w:hyperlink>
    </w:p>
    <w:p w14:paraId="4164C3F3" w14:textId="5A1EC1D0" w:rsidR="00F75B5F" w:rsidRPr="00AC38FF" w:rsidRDefault="00614DAA">
      <w:pPr>
        <w:pStyle w:val="TOC1"/>
        <w:rPr>
          <w:rFonts w:ascii="宋体" w:hAnsi="宋体" w:cstheme="minorBidi"/>
          <w:b w:val="0"/>
          <w:kern w:val="2"/>
          <w:sz w:val="21"/>
          <w:szCs w:val="24"/>
          <w:lang w:eastAsia="zh-CN"/>
        </w:rPr>
      </w:pPr>
      <w:hyperlink w:anchor="_Toc22545275" w:history="1">
        <w:r w:rsidR="00F75B5F" w:rsidRPr="00AC38FF">
          <w:rPr>
            <w:rStyle w:val="af1"/>
            <w:rFonts w:ascii="宋体" w:hAnsi="宋体" w:cs="Arial"/>
          </w:rPr>
          <w:t>7.</w:t>
        </w:r>
        <w:r w:rsidR="00F75B5F" w:rsidRPr="00AC38FF">
          <w:rPr>
            <w:rFonts w:ascii="宋体" w:hAnsi="宋体" w:cstheme="minorBidi"/>
            <w:b w:val="0"/>
            <w:kern w:val="2"/>
            <w:sz w:val="21"/>
            <w:szCs w:val="24"/>
            <w:lang w:eastAsia="zh-CN"/>
          </w:rPr>
          <w:tab/>
        </w:r>
        <w:r w:rsidR="00F75B5F" w:rsidRPr="00AC38FF">
          <w:rPr>
            <w:rStyle w:val="af1"/>
            <w:rFonts w:ascii="宋体" w:hAnsi="宋体" w:cs="Arial"/>
            <w:lang w:eastAsia="zh-CN"/>
          </w:rPr>
          <w:t>部署视图</w:t>
        </w:r>
        <w:r w:rsidR="00F75B5F" w:rsidRPr="00AC38FF">
          <w:rPr>
            <w:rFonts w:ascii="宋体" w:hAnsi="宋体"/>
            <w:webHidden/>
          </w:rPr>
          <w:tab/>
        </w:r>
        <w:r w:rsidR="00F75B5F" w:rsidRPr="00AC38FF">
          <w:rPr>
            <w:rFonts w:ascii="宋体" w:hAnsi="宋体"/>
            <w:webHidden/>
          </w:rPr>
          <w:fldChar w:fldCharType="begin"/>
        </w:r>
        <w:r w:rsidR="00F75B5F" w:rsidRPr="00AC38FF">
          <w:rPr>
            <w:rFonts w:ascii="宋体" w:hAnsi="宋体"/>
            <w:webHidden/>
          </w:rPr>
          <w:instrText xml:space="preserve"> PAGEREF _Toc22545275 \h </w:instrText>
        </w:r>
        <w:r w:rsidR="00F75B5F" w:rsidRPr="00AC38FF">
          <w:rPr>
            <w:rFonts w:ascii="宋体" w:hAnsi="宋体"/>
            <w:webHidden/>
          </w:rPr>
        </w:r>
        <w:r w:rsidR="00F75B5F" w:rsidRPr="00AC38FF">
          <w:rPr>
            <w:rFonts w:ascii="宋体" w:hAnsi="宋体"/>
            <w:webHidden/>
          </w:rPr>
          <w:fldChar w:fldCharType="separate"/>
        </w:r>
        <w:r w:rsidR="00F75B5F" w:rsidRPr="00AC38FF">
          <w:rPr>
            <w:rFonts w:ascii="宋体" w:hAnsi="宋体"/>
            <w:webHidden/>
          </w:rPr>
          <w:t>24</w:t>
        </w:r>
        <w:r w:rsidR="00F75B5F" w:rsidRPr="00AC38FF">
          <w:rPr>
            <w:rFonts w:ascii="宋体" w:hAnsi="宋体"/>
            <w:webHidden/>
          </w:rPr>
          <w:fldChar w:fldCharType="end"/>
        </w:r>
      </w:hyperlink>
    </w:p>
    <w:p w14:paraId="741D747C" w14:textId="29669CD0" w:rsidR="00487CF1" w:rsidRPr="00AC38FF" w:rsidRDefault="00487CF1" w:rsidP="004F3D58">
      <w:pPr>
        <w:pStyle w:val="a3"/>
        <w:spacing w:line="360" w:lineRule="auto"/>
        <w:rPr>
          <w:rFonts w:ascii="宋体" w:hAnsi="宋体" w:cs="Arial"/>
          <w:noProof/>
        </w:rPr>
      </w:pPr>
      <w:r w:rsidRPr="00AC38FF">
        <w:rPr>
          <w:rFonts w:ascii="宋体" w:hAnsi="宋体" w:cs="Arial"/>
          <w:noProof/>
        </w:rPr>
        <w:fldChar w:fldCharType="end"/>
      </w:r>
    </w:p>
    <w:p w14:paraId="5979C6B2" w14:textId="77777777" w:rsidR="00487CF1" w:rsidRPr="00AC38FF" w:rsidRDefault="00487CF1" w:rsidP="00487CF1">
      <w:pPr>
        <w:pStyle w:val="a3"/>
        <w:rPr>
          <w:rFonts w:ascii="宋体" w:hAnsi="宋体" w:cs="Arial"/>
        </w:rPr>
        <w:sectPr w:rsidR="00487CF1" w:rsidRPr="00AC38FF" w:rsidSect="00487CF1">
          <w:headerReference w:type="default" r:id="rId8"/>
          <w:footerReference w:type="default" r:id="rId9"/>
          <w:pgSz w:w="12240" w:h="15840"/>
          <w:pgMar w:top="1440" w:right="1080" w:bottom="1440" w:left="1080" w:header="720" w:footer="720" w:gutter="0"/>
          <w:pgNumType w:fmt="lowerRoman" w:start="2"/>
          <w:cols w:space="720"/>
          <w:docGrid w:linePitch="360"/>
        </w:sectPr>
      </w:pPr>
    </w:p>
    <w:p w14:paraId="1C231858" w14:textId="77777777" w:rsidR="00487CF1" w:rsidRPr="00AC38FF" w:rsidRDefault="00AC38FF">
      <w:pPr>
        <w:pStyle w:val="af2"/>
        <w:rPr>
          <w:rFonts w:ascii="宋体" w:hAnsi="宋体"/>
        </w:rPr>
      </w:pPr>
      <w:r w:rsidRPr="00AC38FF">
        <w:rPr>
          <w:rFonts w:ascii="宋体" w:hAnsi="宋体"/>
        </w:rPr>
        <w:lastRenderedPageBreak/>
        <w:fldChar w:fldCharType="begin"/>
      </w:r>
      <w:r w:rsidRPr="00AC38FF">
        <w:rPr>
          <w:rFonts w:ascii="宋体" w:hAnsi="宋体"/>
        </w:rPr>
        <w:instrText xml:space="preserve"> TITLE  \* MERGEFORMAT </w:instrText>
      </w:r>
      <w:r w:rsidRPr="00AC38FF">
        <w:rPr>
          <w:rFonts w:ascii="宋体" w:hAnsi="宋体"/>
        </w:rPr>
        <w:fldChar w:fldCharType="separate"/>
      </w:r>
      <w:r w:rsidR="00487CF1" w:rsidRPr="00AC38FF">
        <w:rPr>
          <w:rFonts w:ascii="宋体" w:hAnsi="宋体"/>
        </w:rPr>
        <w:t>Software Architecture Document</w:t>
      </w:r>
      <w:r w:rsidRPr="00AC38FF">
        <w:rPr>
          <w:rFonts w:ascii="宋体" w:hAnsi="宋体"/>
        </w:rPr>
        <w:fldChar w:fldCharType="end"/>
      </w:r>
      <w:r w:rsidR="00487CF1" w:rsidRPr="00AC38FF">
        <w:rPr>
          <w:rFonts w:ascii="宋体" w:hAnsi="宋体"/>
        </w:rPr>
        <w:t xml:space="preserve"> </w:t>
      </w:r>
    </w:p>
    <w:p w14:paraId="65F2DA07" w14:textId="2B843E07" w:rsidR="00487CF1" w:rsidRPr="00AC38FF" w:rsidRDefault="00BA145E">
      <w:pPr>
        <w:pStyle w:val="1"/>
        <w:rPr>
          <w:rFonts w:ascii="宋体" w:eastAsia="宋体" w:hAnsi="宋体" w:cs="Arial"/>
        </w:rPr>
      </w:pPr>
      <w:bookmarkStart w:id="0" w:name="_Toc22545255"/>
      <w:r w:rsidRPr="00AC38FF">
        <w:rPr>
          <w:rFonts w:ascii="宋体" w:eastAsia="宋体" w:hAnsi="宋体" w:cs="Arial" w:hint="eastAsia"/>
          <w:lang w:eastAsia="zh-CN"/>
        </w:rPr>
        <w:t>简介</w:t>
      </w:r>
      <w:bookmarkEnd w:id="0"/>
    </w:p>
    <w:p w14:paraId="21E60D0D" w14:textId="11A8EA46" w:rsidR="006E18B0" w:rsidRPr="00AC38FF" w:rsidRDefault="00EC7C3B" w:rsidP="006E18B0">
      <w:pPr>
        <w:pStyle w:val="a3"/>
        <w:jc w:val="both"/>
        <w:rPr>
          <w:rFonts w:ascii="宋体" w:hAnsi="宋体" w:cs="Arial"/>
          <w:lang w:eastAsia="zh-CN"/>
        </w:rPr>
      </w:pPr>
      <w:r w:rsidRPr="00AC38FF">
        <w:rPr>
          <w:rFonts w:ascii="宋体" w:hAnsi="宋体" w:cs="Arial" w:hint="eastAsia"/>
          <w:lang w:eastAsia="zh-CN"/>
        </w:rPr>
        <w:t>本文档提供了一个高级概述，并解释了C</w:t>
      </w:r>
      <w:r w:rsidRPr="00AC38FF">
        <w:rPr>
          <w:rFonts w:ascii="宋体" w:hAnsi="宋体" w:cs="Arial"/>
          <w:lang w:eastAsia="zh-CN"/>
        </w:rPr>
        <w:t>anvas</w:t>
      </w:r>
      <w:r w:rsidRPr="00AC38FF">
        <w:rPr>
          <w:rFonts w:ascii="宋体" w:hAnsi="宋体" w:cs="Arial" w:hint="eastAsia"/>
          <w:lang w:eastAsia="zh-CN"/>
        </w:rPr>
        <w:t>的体系结构。</w:t>
      </w:r>
    </w:p>
    <w:p w14:paraId="76530C6F" w14:textId="3E289147" w:rsidR="006E18B0" w:rsidRPr="00AC38FF" w:rsidRDefault="00BA145E" w:rsidP="00BA145E">
      <w:pPr>
        <w:pStyle w:val="a3"/>
        <w:jc w:val="both"/>
        <w:rPr>
          <w:rFonts w:ascii="宋体" w:hAnsi="宋体" w:cs="Arial"/>
          <w:lang w:eastAsia="zh-CN"/>
        </w:rPr>
      </w:pPr>
      <w:r w:rsidRPr="00AC38FF">
        <w:rPr>
          <w:rFonts w:ascii="宋体" w:hAnsi="宋体" w:cs="Arial" w:hint="eastAsia"/>
          <w:lang w:eastAsia="zh-CN"/>
        </w:rPr>
        <w:t>该文档定义了体系结构的目标，系统支持的用例，体系结构样式和已选择的组件。 该文档为从概念构思到实现的体系结构和设计决策提供了理论依据。</w:t>
      </w:r>
    </w:p>
    <w:p w14:paraId="20D09376" w14:textId="418A2839" w:rsidR="004969FE" w:rsidRPr="00AC38FF" w:rsidRDefault="00BA145E" w:rsidP="00BA145E">
      <w:pPr>
        <w:pStyle w:val="21"/>
        <w:rPr>
          <w:rFonts w:ascii="宋体" w:eastAsia="宋体" w:hAnsi="宋体" w:cs="Arial"/>
        </w:rPr>
      </w:pPr>
      <w:bookmarkStart w:id="1" w:name="_Toc22545256"/>
      <w:r w:rsidRPr="00AC38FF">
        <w:rPr>
          <w:rFonts w:ascii="宋体" w:eastAsia="宋体" w:hAnsi="宋体" w:cs="Arial" w:hint="eastAsia"/>
          <w:lang w:eastAsia="zh-CN"/>
        </w:rPr>
        <w:t>目的</w:t>
      </w:r>
      <w:bookmarkEnd w:id="1"/>
    </w:p>
    <w:p w14:paraId="367B2ED9" w14:textId="1F83F487" w:rsidR="00702A3D" w:rsidRPr="00AC38FF" w:rsidRDefault="00BA145E" w:rsidP="00BA145E">
      <w:pPr>
        <w:ind w:left="720"/>
        <w:rPr>
          <w:rFonts w:ascii="宋体" w:hAnsi="宋体" w:cs="Arial"/>
          <w:lang w:eastAsia="zh-CN"/>
        </w:rPr>
      </w:pPr>
      <w:r w:rsidRPr="00AC38FF">
        <w:rPr>
          <w:rFonts w:ascii="宋体" w:hAnsi="宋体" w:cs="Arial" w:hint="eastAsia"/>
          <w:lang w:eastAsia="zh-CN"/>
        </w:rPr>
        <w:t>软件体系结构文档（SAD）提供了Canvas系统的全面体系结构概述。 它提供了许多不同的体系结构视图来描述系统的不同方面。</w:t>
      </w:r>
      <w:r w:rsidR="00487CF1" w:rsidRPr="00AC38FF">
        <w:rPr>
          <w:rFonts w:ascii="宋体" w:hAnsi="宋体" w:cs="Arial"/>
          <w:lang w:eastAsia="zh-CN"/>
        </w:rPr>
        <w:t xml:space="preserve"> </w:t>
      </w:r>
    </w:p>
    <w:p w14:paraId="19EE7E22" w14:textId="05CDE06E" w:rsidR="00702A3D" w:rsidRPr="00AC38FF" w:rsidRDefault="00BA145E" w:rsidP="00487CF1">
      <w:pPr>
        <w:ind w:left="720"/>
        <w:rPr>
          <w:rFonts w:ascii="宋体" w:hAnsi="宋体" w:cs="Arial"/>
        </w:rPr>
      </w:pPr>
      <w:r w:rsidRPr="00AC38FF">
        <w:rPr>
          <w:rFonts w:ascii="宋体" w:hAnsi="宋体" w:cs="Arial" w:hint="eastAsia"/>
        </w:rPr>
        <w:t>为了尽可能准确地描述软件，本</w:t>
      </w:r>
      <w:r w:rsidRPr="00AC38FF">
        <w:rPr>
          <w:rFonts w:ascii="宋体" w:hAnsi="宋体" w:cs="Arial" w:hint="eastAsia"/>
          <w:lang w:eastAsia="zh-CN"/>
        </w:rPr>
        <w:t>文档使用了</w:t>
      </w:r>
      <w:r w:rsidRPr="00AC38FF">
        <w:rPr>
          <w:rFonts w:ascii="宋体" w:hAnsi="宋体" w:cs="Arial" w:hint="eastAsia"/>
        </w:rPr>
        <w:t>基于Philippe Kruchten的</w:t>
      </w:r>
      <w:r w:rsidR="00E03BBF">
        <w:rPr>
          <w:rFonts w:ascii="宋体" w:hAnsi="宋体" w:cs="Arial" w:hint="eastAsia"/>
          <w:lang w:eastAsia="zh-CN"/>
        </w:rPr>
        <w:t>“</w:t>
      </w:r>
      <w:r w:rsidRPr="00AC38FF">
        <w:rPr>
          <w:rFonts w:ascii="宋体" w:hAnsi="宋体" w:cs="Arial" w:hint="eastAsia"/>
        </w:rPr>
        <w:t>4 + 1”体系结构模型视图[Kruchten]</w:t>
      </w:r>
      <w:r w:rsidRPr="00AC38FF">
        <w:rPr>
          <w:rFonts w:ascii="宋体" w:hAnsi="宋体" w:cs="Arial" w:hint="eastAsia"/>
          <w:lang w:eastAsia="zh-CN"/>
        </w:rPr>
        <w:t>结构。</w:t>
      </w:r>
    </w:p>
    <w:p w14:paraId="7B54A30C" w14:textId="6C35F60F" w:rsidR="00487CF1" w:rsidRPr="00AC38FF" w:rsidRDefault="0090087F" w:rsidP="00BA145E">
      <w:pPr>
        <w:ind w:left="720"/>
        <w:jc w:val="center"/>
        <w:rPr>
          <w:rFonts w:ascii="宋体" w:hAnsi="宋体" w:cs="Arial"/>
        </w:rPr>
      </w:pPr>
      <w:r w:rsidRPr="00AC38FF">
        <w:rPr>
          <w:rFonts w:ascii="宋体" w:hAnsi="宋体" w:cs="Arial"/>
          <w:noProof/>
        </w:rPr>
        <w:drawing>
          <wp:inline distT="0" distB="0" distL="0" distR="0" wp14:anchorId="42420F32" wp14:editId="07777777">
            <wp:extent cx="2543175" cy="1800225"/>
            <wp:effectExtent l="0" t="0" r="9525" b="9525"/>
            <wp:docPr id="4" name="Picture 1"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4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543175" cy="1800225"/>
                    </a:xfrm>
                    <a:prstGeom prst="rect">
                      <a:avLst/>
                    </a:prstGeom>
                    <a:noFill/>
                    <a:ln>
                      <a:noFill/>
                    </a:ln>
                  </pic:spPr>
                </pic:pic>
              </a:graphicData>
            </a:graphic>
          </wp:inline>
        </w:drawing>
      </w:r>
    </w:p>
    <w:p w14:paraId="2362E562" w14:textId="7A44940B" w:rsidR="00487CF1" w:rsidRPr="00AC38FF" w:rsidRDefault="00BA145E" w:rsidP="00487CF1">
      <w:pPr>
        <w:pStyle w:val="22"/>
        <w:rPr>
          <w:rFonts w:ascii="宋体" w:eastAsia="宋体" w:hAnsi="宋体" w:cs="Arial"/>
          <w:lang w:eastAsia="zh-CN"/>
        </w:rPr>
      </w:pPr>
      <w:r w:rsidRPr="00AC38FF">
        <w:rPr>
          <w:rFonts w:ascii="宋体" w:eastAsia="宋体" w:hAnsi="宋体" w:cs="Arial" w:hint="eastAsia"/>
          <w:iCs w:val="0"/>
          <w:szCs w:val="16"/>
          <w:lang w:eastAsia="zh-CN"/>
        </w:rPr>
        <w:t>“ 4 + 1”视图模型允许各种利益相关者找到他们在软件体系结构中需要的东西。</w:t>
      </w:r>
    </w:p>
    <w:p w14:paraId="051BD517" w14:textId="3A1DD8CF" w:rsidR="00487CF1" w:rsidRPr="00AC38FF" w:rsidRDefault="00BA145E">
      <w:pPr>
        <w:pStyle w:val="21"/>
        <w:rPr>
          <w:rFonts w:ascii="宋体" w:eastAsia="宋体" w:hAnsi="宋体" w:cs="Arial"/>
        </w:rPr>
      </w:pPr>
      <w:bookmarkStart w:id="2" w:name="_Toc22545257"/>
      <w:r w:rsidRPr="00AC38FF">
        <w:rPr>
          <w:rFonts w:ascii="宋体" w:eastAsia="宋体" w:hAnsi="宋体" w:cs="Arial" w:hint="eastAsia"/>
          <w:lang w:eastAsia="zh-CN"/>
        </w:rPr>
        <w:t>范围</w:t>
      </w:r>
      <w:bookmarkEnd w:id="2"/>
    </w:p>
    <w:p w14:paraId="7C93603A" w14:textId="77777777" w:rsidR="00ED024D" w:rsidRPr="00AC38FF" w:rsidRDefault="00ED024D" w:rsidP="00ED024D">
      <w:pPr>
        <w:pStyle w:val="22"/>
        <w:rPr>
          <w:rFonts w:ascii="宋体" w:eastAsia="宋体" w:hAnsi="宋体" w:cs="Arial"/>
          <w:lang w:eastAsia="zh-CN"/>
        </w:rPr>
      </w:pPr>
      <w:r w:rsidRPr="00AC38FF">
        <w:rPr>
          <w:rFonts w:ascii="宋体" w:eastAsia="宋体" w:hAnsi="宋体" w:cs="Arial" w:hint="eastAsia"/>
          <w:lang w:eastAsia="zh-CN"/>
        </w:rPr>
        <w:t>该SAD的范围是解释分布式开发监视和挖掘系统的体系结构。</w:t>
      </w:r>
    </w:p>
    <w:p w14:paraId="70743CD1" w14:textId="789977A1" w:rsidR="00487CF1" w:rsidRPr="00AC38FF" w:rsidRDefault="00ED024D" w:rsidP="00ED024D">
      <w:pPr>
        <w:pStyle w:val="22"/>
        <w:rPr>
          <w:rFonts w:ascii="宋体" w:eastAsia="宋体" w:hAnsi="宋体" w:cs="Arial"/>
          <w:lang w:eastAsia="zh-CN"/>
        </w:rPr>
      </w:pPr>
      <w:r w:rsidRPr="00AC38FF">
        <w:rPr>
          <w:rFonts w:ascii="宋体" w:eastAsia="宋体" w:hAnsi="宋体" w:cs="Arial" w:hint="eastAsia"/>
          <w:lang w:eastAsia="zh-CN"/>
        </w:rPr>
        <w:t>本文档描述了</w:t>
      </w:r>
      <w:r w:rsidRPr="00AC38FF">
        <w:rPr>
          <w:rFonts w:ascii="宋体" w:eastAsia="宋体" w:hAnsi="宋体" w:cs="Arial"/>
          <w:lang w:eastAsia="zh-CN"/>
        </w:rPr>
        <w:t>Canvas</w:t>
      </w:r>
      <w:r w:rsidRPr="00AC38FF">
        <w:rPr>
          <w:rFonts w:ascii="宋体" w:eastAsia="宋体" w:hAnsi="宋体" w:cs="Arial" w:hint="eastAsia"/>
          <w:lang w:eastAsia="zh-CN"/>
        </w:rPr>
        <w:t>系统设计的各个方面，这些方面在体系结构上很重要。 这些要素和行为对于指导</w:t>
      </w:r>
      <w:r w:rsidRPr="00AC38FF">
        <w:rPr>
          <w:rFonts w:ascii="宋体" w:eastAsia="宋体" w:hAnsi="宋体" w:cs="Arial"/>
          <w:lang w:eastAsia="zh-CN"/>
        </w:rPr>
        <w:t>Canvas</w:t>
      </w:r>
      <w:r w:rsidRPr="00AC38FF">
        <w:rPr>
          <w:rFonts w:ascii="宋体" w:eastAsia="宋体" w:hAnsi="宋体" w:cs="Arial" w:hint="eastAsia"/>
          <w:lang w:eastAsia="zh-CN"/>
        </w:rPr>
        <w:t>系统的构建以及从整体上理解该项目至关重要。 鼓励对</w:t>
      </w:r>
      <w:r w:rsidR="00E03BBF">
        <w:rPr>
          <w:rFonts w:ascii="宋体" w:eastAsia="宋体" w:hAnsi="宋体" w:cs="Arial" w:hint="eastAsia"/>
          <w:lang w:eastAsia="zh-CN"/>
        </w:rPr>
        <w:t xml:space="preserve"> </w:t>
      </w:r>
      <w:r w:rsidRPr="00AC38FF">
        <w:rPr>
          <w:rFonts w:ascii="宋体" w:eastAsia="宋体" w:hAnsi="宋体" w:cs="Arial"/>
          <w:lang w:eastAsia="zh-CN"/>
        </w:rPr>
        <w:t>Canvas</w:t>
      </w:r>
      <w:r w:rsidR="00E03BBF">
        <w:rPr>
          <w:rFonts w:ascii="宋体" w:eastAsia="宋体" w:hAnsi="宋体" w:cs="Arial"/>
          <w:lang w:eastAsia="zh-CN"/>
        </w:rPr>
        <w:t xml:space="preserve"> </w:t>
      </w:r>
      <w:r w:rsidRPr="00AC38FF">
        <w:rPr>
          <w:rFonts w:ascii="宋体" w:eastAsia="宋体" w:hAnsi="宋体" w:cs="Arial" w:hint="eastAsia"/>
          <w:lang w:eastAsia="zh-CN"/>
        </w:rPr>
        <w:t>系统有技术了解的利益相关者从阅读为该系统开发的项目提案，操作概念和软件要求规范文档开始[PP，ConOps，SRS]。</w:t>
      </w:r>
    </w:p>
    <w:p w14:paraId="7AC13BEC" w14:textId="65F9FDCF" w:rsidR="00487CF1" w:rsidRPr="00AC38FF" w:rsidRDefault="00BA145E">
      <w:pPr>
        <w:pStyle w:val="21"/>
        <w:rPr>
          <w:rFonts w:ascii="宋体" w:eastAsia="宋体" w:hAnsi="宋体" w:cs="Arial"/>
          <w:lang w:eastAsia="zh-CN"/>
        </w:rPr>
      </w:pPr>
      <w:bookmarkStart w:id="3" w:name="_Toc22545258"/>
      <w:r w:rsidRPr="00AC38FF">
        <w:rPr>
          <w:rFonts w:ascii="宋体" w:eastAsia="宋体" w:hAnsi="宋体" w:cs="Arial" w:hint="eastAsia"/>
          <w:lang w:eastAsia="zh-CN"/>
        </w:rPr>
        <w:t>定义，首字母缩写词和缩写</w:t>
      </w:r>
      <w:bookmarkEnd w:id="3"/>
    </w:p>
    <w:p w14:paraId="64030B40" w14:textId="77777777" w:rsidR="00487CF1" w:rsidRPr="00AC38FF" w:rsidRDefault="00487CF1" w:rsidP="00362805">
      <w:pPr>
        <w:pStyle w:val="a3"/>
        <w:numPr>
          <w:ilvl w:val="0"/>
          <w:numId w:val="29"/>
        </w:numPr>
        <w:tabs>
          <w:tab w:val="left" w:pos="3720"/>
        </w:tabs>
        <w:autoSpaceDE/>
        <w:autoSpaceDN/>
        <w:adjustRightInd/>
        <w:spacing w:after="120"/>
        <w:rPr>
          <w:rFonts w:ascii="宋体" w:hAnsi="宋体" w:cs="Arial"/>
        </w:rPr>
      </w:pPr>
      <w:r w:rsidRPr="00AC38FF">
        <w:rPr>
          <w:rFonts w:ascii="宋体" w:hAnsi="宋体" w:cs="Arial"/>
          <w:b/>
        </w:rPr>
        <w:t xml:space="preserve">Apache </w:t>
      </w:r>
      <w:r w:rsidRPr="00AC38FF">
        <w:rPr>
          <w:rFonts w:ascii="宋体" w:hAnsi="宋体" w:cs="Arial"/>
        </w:rPr>
        <w:t>– Web Server</w:t>
      </w:r>
    </w:p>
    <w:p w14:paraId="480EECDF" w14:textId="77777777" w:rsidR="00487CF1" w:rsidRPr="00AC38FF" w:rsidRDefault="00487CF1" w:rsidP="00362805">
      <w:pPr>
        <w:pStyle w:val="a3"/>
        <w:numPr>
          <w:ilvl w:val="0"/>
          <w:numId w:val="29"/>
        </w:numPr>
        <w:tabs>
          <w:tab w:val="left" w:pos="3720"/>
        </w:tabs>
        <w:autoSpaceDE/>
        <w:autoSpaceDN/>
        <w:adjustRightInd/>
        <w:spacing w:after="120"/>
        <w:rPr>
          <w:rFonts w:ascii="宋体" w:hAnsi="宋体" w:cs="Arial"/>
          <w:b/>
        </w:rPr>
      </w:pPr>
      <w:r w:rsidRPr="00AC38FF">
        <w:rPr>
          <w:rFonts w:ascii="宋体" w:hAnsi="宋体" w:cs="Arial"/>
          <w:b/>
        </w:rPr>
        <w:t>ASP.NET</w:t>
      </w:r>
      <w:r w:rsidRPr="00AC38FF">
        <w:rPr>
          <w:rFonts w:ascii="宋体" w:hAnsi="宋体" w:cs="Arial"/>
        </w:rPr>
        <w:t xml:space="preserve">  -  Microsoft web platform</w:t>
      </w:r>
    </w:p>
    <w:p w14:paraId="4AF20E3B" w14:textId="77777777" w:rsidR="00487CF1" w:rsidRPr="00AC38FF" w:rsidRDefault="00487CF1" w:rsidP="00362805">
      <w:pPr>
        <w:pStyle w:val="a3"/>
        <w:numPr>
          <w:ilvl w:val="0"/>
          <w:numId w:val="29"/>
        </w:numPr>
        <w:tabs>
          <w:tab w:val="left" w:pos="3720"/>
        </w:tabs>
        <w:autoSpaceDE/>
        <w:autoSpaceDN/>
        <w:adjustRightInd/>
        <w:spacing w:after="120"/>
        <w:rPr>
          <w:rFonts w:ascii="宋体" w:hAnsi="宋体" w:cs="Arial"/>
        </w:rPr>
      </w:pPr>
      <w:r w:rsidRPr="00AC38FF">
        <w:rPr>
          <w:rFonts w:ascii="宋体" w:hAnsi="宋体" w:cs="Arial"/>
          <w:b/>
        </w:rPr>
        <w:t xml:space="preserve">HTTP </w:t>
      </w:r>
      <w:r w:rsidRPr="00AC38FF">
        <w:rPr>
          <w:rFonts w:ascii="宋体" w:hAnsi="宋体" w:cs="Arial"/>
        </w:rPr>
        <w:t>– Hypertext Transfer Protocol</w:t>
      </w:r>
    </w:p>
    <w:p w14:paraId="3A18A7DC" w14:textId="77777777" w:rsidR="00487CF1" w:rsidRPr="00AC38FF" w:rsidRDefault="00487CF1" w:rsidP="00362805">
      <w:pPr>
        <w:pStyle w:val="a3"/>
        <w:numPr>
          <w:ilvl w:val="0"/>
          <w:numId w:val="29"/>
        </w:numPr>
        <w:tabs>
          <w:tab w:val="left" w:pos="3720"/>
        </w:tabs>
        <w:autoSpaceDE/>
        <w:autoSpaceDN/>
        <w:adjustRightInd/>
        <w:spacing w:after="120"/>
        <w:rPr>
          <w:rFonts w:ascii="宋体" w:hAnsi="宋体" w:cs="Arial"/>
        </w:rPr>
      </w:pPr>
      <w:r w:rsidRPr="00AC38FF">
        <w:rPr>
          <w:rFonts w:ascii="宋体" w:hAnsi="宋体" w:cs="Arial"/>
          <w:b/>
        </w:rPr>
        <w:t xml:space="preserve">WWW </w:t>
      </w:r>
      <w:r w:rsidRPr="00AC38FF">
        <w:rPr>
          <w:rFonts w:ascii="宋体" w:hAnsi="宋体" w:cs="Arial"/>
        </w:rPr>
        <w:t>– World Wide Web</w:t>
      </w:r>
    </w:p>
    <w:p w14:paraId="5CC5F3D8" w14:textId="77777777" w:rsidR="00487CF1" w:rsidRPr="00AC38FF" w:rsidRDefault="00487CF1" w:rsidP="00362805">
      <w:pPr>
        <w:pStyle w:val="a3"/>
        <w:widowControl w:val="0"/>
        <w:numPr>
          <w:ilvl w:val="0"/>
          <w:numId w:val="29"/>
        </w:numPr>
        <w:autoSpaceDE/>
        <w:autoSpaceDN/>
        <w:adjustRightInd/>
        <w:spacing w:after="120" w:line="240" w:lineRule="atLeast"/>
        <w:rPr>
          <w:rFonts w:ascii="宋体" w:hAnsi="宋体" w:cs="Arial"/>
        </w:rPr>
      </w:pPr>
      <w:r w:rsidRPr="00AC38FF">
        <w:rPr>
          <w:rFonts w:ascii="宋体" w:hAnsi="宋体" w:cs="Arial"/>
          <w:b/>
          <w:bCs/>
        </w:rPr>
        <w:t>SAD -</w:t>
      </w:r>
      <w:r w:rsidRPr="00AC38FF">
        <w:rPr>
          <w:rFonts w:ascii="宋体" w:hAnsi="宋体" w:cs="Arial"/>
        </w:rPr>
        <w:t xml:space="preserve"> Software Architecture Document</w:t>
      </w:r>
    </w:p>
    <w:p w14:paraId="197D9DD2" w14:textId="77777777" w:rsidR="00487CF1" w:rsidRPr="00AC38FF" w:rsidRDefault="00487CF1" w:rsidP="00362805">
      <w:pPr>
        <w:pStyle w:val="a3"/>
        <w:numPr>
          <w:ilvl w:val="0"/>
          <w:numId w:val="29"/>
        </w:numPr>
        <w:tabs>
          <w:tab w:val="left" w:pos="3720"/>
        </w:tabs>
        <w:autoSpaceDE/>
        <w:autoSpaceDN/>
        <w:adjustRightInd/>
        <w:spacing w:after="120"/>
        <w:rPr>
          <w:rFonts w:ascii="宋体" w:hAnsi="宋体" w:cs="Arial"/>
          <w:b/>
        </w:rPr>
      </w:pPr>
      <w:r w:rsidRPr="00AC38FF">
        <w:rPr>
          <w:rFonts w:ascii="宋体" w:hAnsi="宋体" w:cs="Arial"/>
          <w:b/>
        </w:rPr>
        <w:t xml:space="preserve">UML </w:t>
      </w:r>
      <w:r w:rsidRPr="00AC38FF">
        <w:rPr>
          <w:rFonts w:ascii="宋体" w:hAnsi="宋体" w:cs="Arial"/>
        </w:rPr>
        <w:t>– Unified Modeling Language</w:t>
      </w:r>
    </w:p>
    <w:p w14:paraId="038D75A3" w14:textId="747E9AE0" w:rsidR="00487CF1" w:rsidRPr="00E47544" w:rsidRDefault="00487CF1" w:rsidP="00E47544">
      <w:pPr>
        <w:pStyle w:val="a3"/>
        <w:widowControl w:val="0"/>
        <w:numPr>
          <w:ilvl w:val="0"/>
          <w:numId w:val="29"/>
        </w:numPr>
        <w:autoSpaceDE/>
        <w:autoSpaceDN/>
        <w:adjustRightInd/>
        <w:spacing w:after="120" w:line="240" w:lineRule="atLeast"/>
        <w:rPr>
          <w:rFonts w:ascii="宋体" w:hAnsi="宋体" w:cs="Arial"/>
        </w:rPr>
      </w:pPr>
      <w:r w:rsidRPr="00AC38FF">
        <w:rPr>
          <w:rFonts w:ascii="宋体" w:hAnsi="宋体" w:cs="Arial"/>
          <w:b/>
        </w:rPr>
        <w:t xml:space="preserve">User  - </w:t>
      </w:r>
      <w:r w:rsidRPr="00AC38FF">
        <w:rPr>
          <w:rFonts w:ascii="宋体" w:hAnsi="宋体" w:cs="Arial"/>
        </w:rPr>
        <w:t xml:space="preserve">This is any user who is registered on the </w:t>
      </w:r>
      <w:r w:rsidR="00702A3D" w:rsidRPr="00AC38FF">
        <w:rPr>
          <w:rFonts w:ascii="宋体" w:hAnsi="宋体" w:cs="Arial"/>
        </w:rPr>
        <w:t xml:space="preserve">DMM </w:t>
      </w:r>
      <w:r w:rsidRPr="00AC38FF">
        <w:rPr>
          <w:rFonts w:ascii="宋体" w:hAnsi="宋体" w:cs="Arial"/>
        </w:rPr>
        <w:t xml:space="preserve">website </w:t>
      </w:r>
    </w:p>
    <w:p w14:paraId="2B60FE34" w14:textId="14CB59A5" w:rsidR="004969FE" w:rsidRPr="00AC38FF" w:rsidRDefault="00BA145E" w:rsidP="006275DC">
      <w:pPr>
        <w:pStyle w:val="21"/>
        <w:rPr>
          <w:rFonts w:ascii="宋体" w:eastAsia="宋体" w:hAnsi="宋体" w:cs="Arial"/>
          <w:lang w:eastAsia="zh-CN"/>
        </w:rPr>
      </w:pPr>
      <w:bookmarkStart w:id="4" w:name="_Toc22545260"/>
      <w:r w:rsidRPr="00AC38FF">
        <w:rPr>
          <w:rFonts w:ascii="宋体" w:eastAsia="宋体" w:hAnsi="宋体" w:cs="Arial" w:hint="eastAsia"/>
          <w:lang w:eastAsia="zh-CN"/>
        </w:rPr>
        <w:lastRenderedPageBreak/>
        <w:t>概观</w:t>
      </w:r>
      <w:bookmarkEnd w:id="4"/>
    </w:p>
    <w:p w14:paraId="0B24BF91" w14:textId="77777777" w:rsidR="006275DC" w:rsidRPr="00AC38FF" w:rsidRDefault="006275DC" w:rsidP="006275DC">
      <w:pPr>
        <w:pStyle w:val="22"/>
        <w:rPr>
          <w:rFonts w:ascii="宋体" w:eastAsia="宋体" w:hAnsi="宋体"/>
          <w:lang w:eastAsia="zh-CN"/>
        </w:rPr>
      </w:pPr>
      <w:r w:rsidRPr="00AC38FF">
        <w:rPr>
          <w:rFonts w:ascii="宋体" w:eastAsia="宋体" w:hAnsi="宋体" w:hint="eastAsia"/>
          <w:lang w:eastAsia="zh-CN"/>
        </w:rPr>
        <w:t>为了完整记录体系结构的所有方面，软件体系结构文档包含以下小节。</w:t>
      </w:r>
    </w:p>
    <w:p w14:paraId="1BD5C4F1" w14:textId="77777777" w:rsidR="006275DC" w:rsidRPr="00AC38FF" w:rsidRDefault="006275DC" w:rsidP="006275DC">
      <w:pPr>
        <w:pStyle w:val="22"/>
        <w:rPr>
          <w:rFonts w:ascii="宋体" w:eastAsia="宋体" w:hAnsi="宋体"/>
          <w:lang w:eastAsia="zh-CN"/>
        </w:rPr>
      </w:pPr>
      <w:r w:rsidRPr="00AC38FF">
        <w:rPr>
          <w:rFonts w:ascii="宋体" w:eastAsia="宋体" w:hAnsi="宋体" w:hint="eastAsia"/>
          <w:lang w:eastAsia="zh-CN"/>
        </w:rPr>
        <w:t>第2节：介绍每种视图的用法</w:t>
      </w:r>
    </w:p>
    <w:p w14:paraId="72F10BEB" w14:textId="77777777" w:rsidR="006275DC" w:rsidRPr="00AC38FF" w:rsidRDefault="006275DC" w:rsidP="006275DC">
      <w:pPr>
        <w:pStyle w:val="22"/>
        <w:rPr>
          <w:rFonts w:ascii="宋体" w:eastAsia="宋体" w:hAnsi="宋体"/>
          <w:lang w:eastAsia="zh-CN"/>
        </w:rPr>
      </w:pPr>
      <w:r w:rsidRPr="00AC38FF">
        <w:rPr>
          <w:rFonts w:ascii="宋体" w:eastAsia="宋体" w:hAnsi="宋体" w:hint="eastAsia"/>
          <w:lang w:eastAsia="zh-CN"/>
        </w:rPr>
        <w:t>第3节：描述系统的体系结构目标和约束</w:t>
      </w:r>
    </w:p>
    <w:p w14:paraId="24632352" w14:textId="77777777" w:rsidR="006275DC" w:rsidRPr="00AC38FF" w:rsidRDefault="006275DC" w:rsidP="006275DC">
      <w:pPr>
        <w:pStyle w:val="22"/>
        <w:rPr>
          <w:rFonts w:ascii="宋体" w:eastAsia="宋体" w:hAnsi="宋体"/>
          <w:lang w:eastAsia="zh-CN"/>
        </w:rPr>
      </w:pPr>
      <w:r w:rsidRPr="00AC38FF">
        <w:rPr>
          <w:rFonts w:ascii="宋体" w:eastAsia="宋体" w:hAnsi="宋体" w:hint="eastAsia"/>
          <w:lang w:eastAsia="zh-CN"/>
        </w:rPr>
        <w:t>第4节：描述最重要的用例实现</w:t>
      </w:r>
    </w:p>
    <w:p w14:paraId="0A4EB877" w14:textId="77777777" w:rsidR="006275DC" w:rsidRPr="00AC38FF" w:rsidRDefault="006275DC" w:rsidP="006275DC">
      <w:pPr>
        <w:pStyle w:val="22"/>
        <w:rPr>
          <w:rFonts w:ascii="宋体" w:eastAsia="宋体" w:hAnsi="宋体"/>
          <w:lang w:eastAsia="zh-CN"/>
        </w:rPr>
      </w:pPr>
      <w:r w:rsidRPr="00AC38FF">
        <w:rPr>
          <w:rFonts w:ascii="宋体" w:eastAsia="宋体" w:hAnsi="宋体" w:hint="eastAsia"/>
          <w:lang w:eastAsia="zh-CN"/>
        </w:rPr>
        <w:t>第5节：描述系统的逻辑视图，包括接口和操作定义。</w:t>
      </w:r>
    </w:p>
    <w:p w14:paraId="09075F23" w14:textId="77777777" w:rsidR="006275DC" w:rsidRPr="00AC38FF" w:rsidRDefault="006275DC" w:rsidP="006275DC">
      <w:pPr>
        <w:pStyle w:val="22"/>
        <w:rPr>
          <w:rFonts w:ascii="宋体" w:eastAsia="宋体" w:hAnsi="宋体"/>
          <w:lang w:eastAsia="zh-CN"/>
        </w:rPr>
      </w:pPr>
      <w:r w:rsidRPr="00AC38FF">
        <w:rPr>
          <w:rFonts w:ascii="宋体" w:eastAsia="宋体" w:hAnsi="宋体" w:hint="eastAsia"/>
          <w:lang w:eastAsia="zh-CN"/>
        </w:rPr>
        <w:t>第6节：描述了重要的持久性元素。</w:t>
      </w:r>
    </w:p>
    <w:p w14:paraId="583AC50A" w14:textId="7AD97423" w:rsidR="006275DC" w:rsidRPr="00AC38FF" w:rsidRDefault="006275DC" w:rsidP="006275DC">
      <w:pPr>
        <w:pStyle w:val="22"/>
        <w:rPr>
          <w:rFonts w:ascii="宋体" w:eastAsia="宋体" w:hAnsi="宋体"/>
          <w:lang w:eastAsia="zh-CN"/>
        </w:rPr>
      </w:pPr>
      <w:r w:rsidRPr="00AC38FF">
        <w:rPr>
          <w:rFonts w:ascii="宋体" w:eastAsia="宋体" w:hAnsi="宋体" w:hint="eastAsia"/>
          <w:lang w:eastAsia="zh-CN"/>
        </w:rPr>
        <w:t>第7节：介绍如何部署系统。</w:t>
      </w:r>
    </w:p>
    <w:p w14:paraId="16008878" w14:textId="27779208" w:rsidR="00487CF1" w:rsidRPr="00AC38FF" w:rsidRDefault="001877EE">
      <w:pPr>
        <w:pStyle w:val="1"/>
        <w:rPr>
          <w:rFonts w:ascii="宋体" w:eastAsia="宋体" w:hAnsi="宋体" w:cs="Arial"/>
        </w:rPr>
      </w:pPr>
      <w:bookmarkStart w:id="5" w:name="_Toc22545261"/>
      <w:r w:rsidRPr="00AC38FF">
        <w:rPr>
          <w:rFonts w:ascii="宋体" w:eastAsia="宋体" w:hAnsi="宋体" w:cs="Arial" w:hint="eastAsia"/>
          <w:lang w:eastAsia="zh-CN"/>
        </w:rPr>
        <w:t>架构表现</w:t>
      </w:r>
      <w:bookmarkEnd w:id="5"/>
      <w:r w:rsidR="00487CF1" w:rsidRPr="00AC38FF">
        <w:rPr>
          <w:rFonts w:ascii="宋体" w:eastAsia="宋体" w:hAnsi="宋体" w:cs="Arial"/>
        </w:rPr>
        <w:t xml:space="preserve"> </w:t>
      </w:r>
    </w:p>
    <w:p w14:paraId="1CFD9107" w14:textId="3139078A" w:rsidR="00487CF1" w:rsidRPr="00AC38FF" w:rsidRDefault="001877EE" w:rsidP="00487CF1">
      <w:pPr>
        <w:pStyle w:val="a3"/>
        <w:ind w:left="720"/>
        <w:rPr>
          <w:rFonts w:ascii="宋体" w:hAnsi="宋体" w:cs="Arial"/>
          <w:lang w:eastAsia="zh-CN"/>
        </w:rPr>
      </w:pPr>
      <w:r w:rsidRPr="00AC38FF">
        <w:rPr>
          <w:rFonts w:ascii="宋体" w:hAnsi="宋体" w:cs="Arial" w:hint="eastAsia"/>
          <w:lang w:eastAsia="zh-CN"/>
        </w:rPr>
        <w:t>本文档使用“ 4 + 1”模型[Kruchten]中定义的视图详细说明了体系结构。 用于记录Canvas系统的视图为：</w:t>
      </w:r>
    </w:p>
    <w:p w14:paraId="1361B987" w14:textId="64D31A04" w:rsidR="00487CF1" w:rsidRPr="00AC38FF" w:rsidRDefault="001877EE" w:rsidP="00487CF1">
      <w:pPr>
        <w:autoSpaceDE w:val="0"/>
        <w:autoSpaceDN w:val="0"/>
        <w:adjustRightInd w:val="0"/>
        <w:ind w:left="360"/>
        <w:rPr>
          <w:rFonts w:ascii="宋体" w:hAnsi="宋体" w:cs="Arial"/>
          <w:lang w:eastAsia="zh-CN"/>
        </w:rPr>
      </w:pPr>
      <w:r w:rsidRPr="00AC38FF">
        <w:rPr>
          <w:rFonts w:ascii="宋体" w:hAnsi="宋体" w:cs="Arial" w:hint="eastAsia"/>
          <w:b/>
          <w:bCs/>
          <w:sz w:val="24"/>
          <w:lang w:eastAsia="zh-CN"/>
        </w:rPr>
        <w:t>用例视图</w:t>
      </w:r>
    </w:p>
    <w:p w14:paraId="5663F467" w14:textId="5F1E3D48" w:rsidR="00511B2A" w:rsidRPr="00AC38FF" w:rsidRDefault="00511B2A" w:rsidP="00511B2A">
      <w:pPr>
        <w:ind w:left="1080"/>
        <w:rPr>
          <w:rFonts w:ascii="宋体" w:hAnsi="宋体" w:cs="Arial"/>
          <w:lang w:eastAsia="zh-CN"/>
        </w:rPr>
      </w:pPr>
      <w:r w:rsidRPr="00AC38FF">
        <w:rPr>
          <w:rFonts w:ascii="宋体" w:hAnsi="宋体" w:cs="Arial" w:hint="eastAsia"/>
          <w:b/>
          <w:bCs/>
          <w:u w:val="single"/>
          <w:lang w:eastAsia="zh-CN"/>
        </w:rPr>
        <w:t>受众</w:t>
      </w:r>
      <w:r w:rsidRPr="00AC38FF">
        <w:rPr>
          <w:rFonts w:ascii="宋体" w:hAnsi="宋体" w:cs="Arial"/>
          <w:lang w:eastAsia="zh-CN"/>
        </w:rPr>
        <w:t xml:space="preserve">: </w:t>
      </w:r>
      <w:r w:rsidRPr="00AC38FF">
        <w:rPr>
          <w:rFonts w:ascii="宋体" w:hAnsi="宋体" w:cs="Arial" w:hint="eastAsia"/>
          <w:lang w:eastAsia="zh-CN"/>
        </w:rPr>
        <w:t>系统中的所有利益相关者，包括用户终端。</w:t>
      </w:r>
    </w:p>
    <w:p w14:paraId="53A3E5D7" w14:textId="03A701A7" w:rsidR="00511B2A" w:rsidRPr="00AC38FF" w:rsidRDefault="00C83CB9" w:rsidP="00511B2A">
      <w:pPr>
        <w:autoSpaceDE w:val="0"/>
        <w:autoSpaceDN w:val="0"/>
        <w:adjustRightInd w:val="0"/>
        <w:ind w:left="1080"/>
        <w:rPr>
          <w:rFonts w:ascii="宋体" w:hAnsi="宋体" w:cs="Arial"/>
          <w:lang w:eastAsia="zh-CN"/>
        </w:rPr>
      </w:pPr>
      <w:r w:rsidRPr="00AC38FF">
        <w:rPr>
          <w:rFonts w:ascii="宋体" w:hAnsi="宋体" w:cs="Arial" w:hint="eastAsia"/>
          <w:b/>
          <w:bCs/>
          <w:u w:val="single"/>
          <w:lang w:eastAsia="zh-CN"/>
        </w:rPr>
        <w:t>领域</w:t>
      </w:r>
      <w:r w:rsidR="00511B2A" w:rsidRPr="00AC38FF">
        <w:rPr>
          <w:rFonts w:ascii="宋体" w:hAnsi="宋体" w:cs="Arial"/>
          <w:lang w:eastAsia="zh-CN"/>
        </w:rPr>
        <w:t xml:space="preserve">: </w:t>
      </w:r>
      <w:r w:rsidR="00852D6F" w:rsidRPr="00AC38FF">
        <w:rPr>
          <w:rFonts w:ascii="宋体" w:hAnsi="宋体" w:cs="Arial" w:hint="eastAsia"/>
          <w:lang w:eastAsia="zh-CN"/>
        </w:rPr>
        <w:t>描述代表系统某些重要的核心功能的场景和/或用例集。 描述了系统的参与者和用例，此视图提出了用户的需求，并在设计级别上进行了详细说明，以更详细地描述离散的流程和约束。 该领域词汇表与任何处理模型或表示语法无关。</w:t>
      </w:r>
    </w:p>
    <w:p w14:paraId="51B53B73" w14:textId="7482C9BB" w:rsidR="00511B2A" w:rsidRPr="00AC38FF" w:rsidRDefault="00852D6F" w:rsidP="00511B2A">
      <w:pPr>
        <w:ind w:left="360" w:firstLine="720"/>
        <w:rPr>
          <w:rFonts w:ascii="宋体" w:hAnsi="宋体" w:cs="Arial"/>
          <w:lang w:eastAsia="zh-CN"/>
        </w:rPr>
      </w:pPr>
      <w:r w:rsidRPr="00AC38FF">
        <w:rPr>
          <w:rFonts w:ascii="宋体" w:hAnsi="宋体" w:cs="Arial" w:hint="eastAsia"/>
          <w:b/>
          <w:bCs/>
          <w:u w:val="single"/>
          <w:lang w:eastAsia="zh-CN"/>
        </w:rPr>
        <w:t>相关工件</w:t>
      </w:r>
      <w:r w:rsidR="00511B2A" w:rsidRPr="00AC38FF">
        <w:rPr>
          <w:rFonts w:ascii="宋体" w:hAnsi="宋体" w:cs="Arial"/>
          <w:lang w:eastAsia="zh-CN"/>
        </w:rPr>
        <w:t xml:space="preserve"> :</w:t>
      </w:r>
      <w:r w:rsidRPr="00AC38FF">
        <w:rPr>
          <w:rFonts w:ascii="宋体" w:hAnsi="宋体" w:cs="Arial" w:hint="eastAsia"/>
          <w:lang w:eastAsia="zh-CN"/>
        </w:rPr>
        <w:t>用户模型，用例文档</w:t>
      </w:r>
      <w:r w:rsidR="000E5F70" w:rsidRPr="00AC38FF">
        <w:rPr>
          <w:rFonts w:ascii="宋体" w:hAnsi="宋体" w:cs="Arial" w:hint="eastAsia"/>
          <w:lang w:eastAsia="zh-CN"/>
        </w:rPr>
        <w:t>。</w:t>
      </w:r>
    </w:p>
    <w:p w14:paraId="7A769E02" w14:textId="77777777" w:rsidR="00487CF1" w:rsidRPr="00AC38FF" w:rsidRDefault="00487CF1" w:rsidP="00487CF1">
      <w:pPr>
        <w:ind w:left="360" w:firstLine="720"/>
        <w:rPr>
          <w:rFonts w:ascii="宋体" w:hAnsi="宋体" w:cs="Arial"/>
          <w:lang w:eastAsia="zh-CN"/>
        </w:rPr>
      </w:pPr>
    </w:p>
    <w:p w14:paraId="7E5555B2" w14:textId="13D4FA28" w:rsidR="00487CF1" w:rsidRPr="00AC38FF" w:rsidRDefault="001877EE" w:rsidP="00487CF1">
      <w:pPr>
        <w:autoSpaceDE w:val="0"/>
        <w:autoSpaceDN w:val="0"/>
        <w:adjustRightInd w:val="0"/>
        <w:ind w:left="360"/>
        <w:rPr>
          <w:rFonts w:ascii="宋体" w:hAnsi="宋体" w:cs="Arial"/>
          <w:b/>
          <w:bCs/>
          <w:lang w:eastAsia="zh-CN"/>
        </w:rPr>
      </w:pPr>
      <w:r w:rsidRPr="00AC38FF">
        <w:rPr>
          <w:rFonts w:ascii="宋体" w:hAnsi="宋体" w:cs="Arial" w:hint="eastAsia"/>
          <w:b/>
          <w:bCs/>
          <w:sz w:val="24"/>
          <w:lang w:eastAsia="zh-CN"/>
        </w:rPr>
        <w:t>逻辑视图</w:t>
      </w:r>
    </w:p>
    <w:p w14:paraId="41D90647" w14:textId="1AE87526" w:rsidR="00487CF1" w:rsidRPr="00AC38FF" w:rsidRDefault="000248F7" w:rsidP="00487CF1">
      <w:pPr>
        <w:ind w:left="1080"/>
        <w:rPr>
          <w:rFonts w:ascii="宋体" w:hAnsi="宋体" w:cs="Arial"/>
          <w:lang w:eastAsia="zh-CN"/>
        </w:rPr>
      </w:pPr>
      <w:r w:rsidRPr="00AC38FF">
        <w:rPr>
          <w:rFonts w:ascii="宋体" w:hAnsi="宋体" w:cs="Arial" w:hint="eastAsia"/>
          <w:b/>
          <w:bCs/>
          <w:u w:val="single"/>
          <w:lang w:eastAsia="zh-CN"/>
        </w:rPr>
        <w:t>受众</w:t>
      </w:r>
      <w:r w:rsidR="00487CF1" w:rsidRPr="00AC38FF">
        <w:rPr>
          <w:rFonts w:ascii="宋体" w:hAnsi="宋体" w:cs="Arial"/>
          <w:lang w:eastAsia="zh-CN"/>
        </w:rPr>
        <w:t xml:space="preserve">: </w:t>
      </w:r>
      <w:r w:rsidRPr="00AC38FF">
        <w:rPr>
          <w:rFonts w:ascii="宋体" w:hAnsi="宋体" w:cs="Arial" w:hint="eastAsia"/>
          <w:lang w:eastAsia="zh-CN"/>
        </w:rPr>
        <w:t>开发者</w:t>
      </w:r>
    </w:p>
    <w:p w14:paraId="27A20AE0" w14:textId="6F4C7112" w:rsidR="00487CF1" w:rsidRPr="00AC38FF" w:rsidRDefault="00C83CB9" w:rsidP="00487CF1">
      <w:pPr>
        <w:autoSpaceDE w:val="0"/>
        <w:autoSpaceDN w:val="0"/>
        <w:adjustRightInd w:val="0"/>
        <w:ind w:left="1080"/>
        <w:rPr>
          <w:rFonts w:ascii="宋体" w:hAnsi="宋体" w:cs="Arial"/>
          <w:b/>
          <w:bCs/>
          <w:lang w:eastAsia="zh-CN"/>
        </w:rPr>
      </w:pPr>
      <w:r w:rsidRPr="00AC38FF">
        <w:rPr>
          <w:rFonts w:ascii="宋体" w:hAnsi="宋体" w:cs="Arial" w:hint="eastAsia"/>
          <w:b/>
          <w:bCs/>
          <w:u w:val="single"/>
          <w:lang w:eastAsia="zh-CN"/>
        </w:rPr>
        <w:t>领域</w:t>
      </w:r>
      <w:r w:rsidR="00487CF1" w:rsidRPr="00AC38FF">
        <w:rPr>
          <w:rFonts w:ascii="宋体" w:hAnsi="宋体" w:cs="Arial"/>
          <w:lang w:eastAsia="zh-CN"/>
        </w:rPr>
        <w:t xml:space="preserve">: </w:t>
      </w:r>
      <w:r w:rsidR="000248F7" w:rsidRPr="00AC38FF">
        <w:rPr>
          <w:rFonts w:ascii="宋体" w:hAnsi="宋体" w:cs="Arial" w:hint="eastAsia"/>
          <w:lang w:eastAsia="zh-CN"/>
        </w:rPr>
        <w:t>功能需求：描述设计的对象模型。 还描述了最重要的用例实现和系统的业务需求。</w:t>
      </w:r>
    </w:p>
    <w:p w14:paraId="10A8EDCF" w14:textId="718E620D" w:rsidR="00487CF1" w:rsidRPr="00AC38FF" w:rsidRDefault="000248F7" w:rsidP="00487CF1">
      <w:pPr>
        <w:ind w:left="1080"/>
        <w:rPr>
          <w:rFonts w:ascii="宋体" w:hAnsi="宋体" w:cs="Arial"/>
          <w:lang w:eastAsia="zh-CN"/>
        </w:rPr>
      </w:pPr>
      <w:r w:rsidRPr="00AC38FF">
        <w:rPr>
          <w:rFonts w:ascii="宋体" w:hAnsi="宋体" w:cs="Arial" w:hint="eastAsia"/>
          <w:lang w:eastAsia="zh-CN"/>
        </w:rPr>
        <w:t>相关工件</w:t>
      </w:r>
      <w:r w:rsidR="00487CF1" w:rsidRPr="00AC38FF">
        <w:rPr>
          <w:rFonts w:ascii="宋体" w:hAnsi="宋体" w:cs="Arial"/>
          <w:lang w:eastAsia="zh-CN"/>
        </w:rPr>
        <w:t>:</w:t>
      </w:r>
      <w:r w:rsidRPr="00AC38FF">
        <w:rPr>
          <w:rFonts w:ascii="宋体" w:hAnsi="宋体" w:cs="Arial"/>
          <w:lang w:eastAsia="zh-CN"/>
        </w:rPr>
        <w:t xml:space="preserve"> </w:t>
      </w:r>
      <w:r w:rsidRPr="00AC38FF">
        <w:rPr>
          <w:rFonts w:ascii="宋体" w:hAnsi="宋体" w:cs="Arial" w:hint="eastAsia"/>
          <w:lang w:eastAsia="zh-CN"/>
        </w:rPr>
        <w:t>设计模型。</w:t>
      </w:r>
    </w:p>
    <w:p w14:paraId="73EEB061" w14:textId="77777777" w:rsidR="00487CF1" w:rsidRPr="00AC38FF" w:rsidRDefault="00487CF1" w:rsidP="0062474B">
      <w:pPr>
        <w:rPr>
          <w:rFonts w:ascii="宋体" w:hAnsi="宋体" w:cs="Arial"/>
          <w:lang w:eastAsia="zh-CN"/>
        </w:rPr>
      </w:pPr>
    </w:p>
    <w:p w14:paraId="5D641975" w14:textId="5CE14864" w:rsidR="00487CF1" w:rsidRPr="00AC38FF" w:rsidRDefault="001877EE" w:rsidP="002F5BF7">
      <w:pPr>
        <w:autoSpaceDE w:val="0"/>
        <w:autoSpaceDN w:val="0"/>
        <w:adjustRightInd w:val="0"/>
        <w:ind w:left="360"/>
        <w:rPr>
          <w:rFonts w:ascii="宋体" w:hAnsi="宋体" w:cs="Arial"/>
          <w:b/>
          <w:bCs/>
          <w:sz w:val="24"/>
          <w:lang w:eastAsia="zh-CN"/>
        </w:rPr>
      </w:pPr>
      <w:r w:rsidRPr="00AC38FF">
        <w:rPr>
          <w:rFonts w:ascii="宋体" w:hAnsi="宋体" w:cs="Arial" w:hint="eastAsia"/>
          <w:b/>
          <w:bCs/>
          <w:sz w:val="24"/>
          <w:lang w:eastAsia="zh-CN"/>
        </w:rPr>
        <w:t>数据视图</w:t>
      </w:r>
    </w:p>
    <w:p w14:paraId="6BB13C62" w14:textId="54E5A204" w:rsidR="00487CF1" w:rsidRPr="00AC38FF" w:rsidRDefault="000248F7" w:rsidP="00487CF1">
      <w:pPr>
        <w:ind w:left="1080"/>
        <w:rPr>
          <w:rFonts w:ascii="宋体" w:hAnsi="宋体" w:cs="Arial"/>
          <w:lang w:eastAsia="zh-CN"/>
        </w:rPr>
      </w:pPr>
      <w:r w:rsidRPr="00AC38FF">
        <w:rPr>
          <w:rFonts w:ascii="宋体" w:hAnsi="宋体" w:cs="Arial" w:hint="eastAsia"/>
          <w:b/>
          <w:bCs/>
          <w:u w:val="single"/>
          <w:lang w:eastAsia="zh-CN"/>
        </w:rPr>
        <w:t>受众</w:t>
      </w:r>
      <w:r w:rsidR="00487CF1" w:rsidRPr="00AC38FF">
        <w:rPr>
          <w:rFonts w:ascii="宋体" w:hAnsi="宋体" w:cs="Arial"/>
          <w:lang w:eastAsia="zh-CN"/>
        </w:rPr>
        <w:t xml:space="preserve">: </w:t>
      </w:r>
      <w:r w:rsidR="00C83CB9" w:rsidRPr="00AC38FF">
        <w:rPr>
          <w:rFonts w:ascii="宋体" w:hAnsi="宋体" w:cs="Arial" w:hint="eastAsia"/>
          <w:lang w:eastAsia="zh-CN"/>
        </w:rPr>
        <w:t>数据专家，数据库管理员。</w:t>
      </w:r>
    </w:p>
    <w:p w14:paraId="49F0792C" w14:textId="44D6A0F1" w:rsidR="00487CF1" w:rsidRPr="00AC38FF" w:rsidRDefault="00C83CB9" w:rsidP="00487CF1">
      <w:pPr>
        <w:ind w:left="1080"/>
        <w:rPr>
          <w:rFonts w:ascii="宋体" w:hAnsi="宋体" w:cs="Arial"/>
          <w:b/>
          <w:bCs/>
          <w:u w:val="single"/>
          <w:lang w:eastAsia="zh-CN"/>
        </w:rPr>
      </w:pPr>
      <w:r w:rsidRPr="00AC38FF">
        <w:rPr>
          <w:rFonts w:ascii="宋体" w:hAnsi="宋体" w:cs="Arial" w:hint="eastAsia"/>
          <w:b/>
          <w:bCs/>
          <w:u w:val="single"/>
          <w:lang w:eastAsia="zh-CN"/>
        </w:rPr>
        <w:t>领域</w:t>
      </w:r>
      <w:r w:rsidR="00487CF1" w:rsidRPr="00AC38FF">
        <w:rPr>
          <w:rFonts w:ascii="宋体" w:hAnsi="宋体" w:cs="Arial"/>
          <w:lang w:eastAsia="zh-CN"/>
        </w:rPr>
        <w:t xml:space="preserve">: </w:t>
      </w:r>
      <w:r w:rsidRPr="00AC38FF">
        <w:rPr>
          <w:rFonts w:ascii="宋体" w:hAnsi="宋体" w:cs="Arial" w:hint="eastAsia"/>
          <w:lang w:eastAsia="zh-CN"/>
        </w:rPr>
        <w:t>持久性：描述数据模型中在体系结构上重要的持久性元素以及数据如何流经系统。</w:t>
      </w:r>
    </w:p>
    <w:p w14:paraId="55ED6F1B" w14:textId="354963E4" w:rsidR="00487CF1" w:rsidRPr="00AC38FF" w:rsidRDefault="00C83CB9" w:rsidP="00487CF1">
      <w:pPr>
        <w:ind w:left="1080"/>
        <w:rPr>
          <w:rFonts w:ascii="宋体" w:hAnsi="宋体" w:cs="Arial"/>
          <w:lang w:eastAsia="zh-CN"/>
        </w:rPr>
      </w:pPr>
      <w:r w:rsidRPr="00AC38FF">
        <w:rPr>
          <w:rFonts w:ascii="宋体" w:hAnsi="宋体" w:cs="Arial" w:hint="eastAsia"/>
          <w:b/>
          <w:bCs/>
          <w:u w:val="single"/>
          <w:lang w:eastAsia="zh-CN"/>
        </w:rPr>
        <w:t>相关工件</w:t>
      </w:r>
      <w:r w:rsidR="00487CF1" w:rsidRPr="00AC38FF">
        <w:rPr>
          <w:rFonts w:ascii="宋体" w:hAnsi="宋体" w:cs="Arial"/>
          <w:b/>
          <w:bCs/>
          <w:u w:val="single"/>
          <w:lang w:eastAsia="zh-CN"/>
        </w:rPr>
        <w:t>:</w:t>
      </w:r>
      <w:r w:rsidR="00487CF1" w:rsidRPr="00AC38FF">
        <w:rPr>
          <w:rFonts w:ascii="宋体" w:hAnsi="宋体" w:cs="Arial"/>
          <w:lang w:eastAsia="zh-CN"/>
        </w:rPr>
        <w:t xml:space="preserve"> </w:t>
      </w:r>
      <w:r w:rsidRPr="00AC38FF">
        <w:rPr>
          <w:rFonts w:ascii="宋体" w:hAnsi="宋体" w:cs="Arial" w:hint="eastAsia"/>
          <w:lang w:eastAsia="zh-CN"/>
        </w:rPr>
        <w:t>数据模型</w:t>
      </w:r>
    </w:p>
    <w:p w14:paraId="44FE1125" w14:textId="77777777" w:rsidR="00487CF1" w:rsidRPr="00AC38FF" w:rsidRDefault="00487CF1" w:rsidP="00487CF1">
      <w:pPr>
        <w:pStyle w:val="a3"/>
        <w:rPr>
          <w:rFonts w:ascii="宋体" w:hAnsi="宋体" w:cs="Arial"/>
          <w:lang w:eastAsia="zh-CN"/>
        </w:rPr>
      </w:pPr>
    </w:p>
    <w:p w14:paraId="0B5F67D4" w14:textId="0AF94221" w:rsidR="00487CF1" w:rsidRPr="00AC38FF" w:rsidRDefault="001877EE" w:rsidP="00487CF1">
      <w:pPr>
        <w:autoSpaceDE w:val="0"/>
        <w:autoSpaceDN w:val="0"/>
        <w:adjustRightInd w:val="0"/>
        <w:ind w:left="360"/>
        <w:rPr>
          <w:rFonts w:ascii="宋体" w:hAnsi="宋体" w:cs="Arial"/>
          <w:lang w:eastAsia="zh-CN"/>
        </w:rPr>
      </w:pPr>
      <w:r w:rsidRPr="00AC38FF">
        <w:rPr>
          <w:rFonts w:ascii="宋体" w:hAnsi="宋体" w:cs="Arial" w:hint="eastAsia"/>
          <w:b/>
          <w:bCs/>
          <w:sz w:val="24"/>
          <w:lang w:eastAsia="zh-CN"/>
        </w:rPr>
        <w:t>部署视图</w:t>
      </w:r>
    </w:p>
    <w:p w14:paraId="12B734F4" w14:textId="688F0DED" w:rsidR="00487CF1" w:rsidRPr="00AC38FF" w:rsidRDefault="00C83CB9" w:rsidP="00487CF1">
      <w:pPr>
        <w:ind w:left="1080"/>
        <w:rPr>
          <w:rFonts w:ascii="宋体" w:hAnsi="宋体" w:cs="Arial"/>
          <w:lang w:eastAsia="zh-CN"/>
        </w:rPr>
      </w:pPr>
      <w:r w:rsidRPr="00AC38FF">
        <w:rPr>
          <w:rFonts w:ascii="宋体" w:hAnsi="宋体" w:cs="Arial" w:hint="eastAsia"/>
          <w:b/>
          <w:bCs/>
          <w:u w:val="single"/>
          <w:lang w:eastAsia="zh-CN"/>
        </w:rPr>
        <w:t>受众</w:t>
      </w:r>
      <w:r w:rsidR="00487CF1" w:rsidRPr="00AC38FF">
        <w:rPr>
          <w:rFonts w:ascii="宋体" w:hAnsi="宋体" w:cs="Arial"/>
          <w:lang w:eastAsia="zh-CN"/>
        </w:rPr>
        <w:t xml:space="preserve">: </w:t>
      </w:r>
      <w:r w:rsidRPr="00AC38FF">
        <w:rPr>
          <w:rFonts w:ascii="宋体" w:hAnsi="宋体" w:cs="Arial" w:hint="eastAsia"/>
          <w:lang w:eastAsia="zh-CN"/>
        </w:rPr>
        <w:t>部署经理。</w:t>
      </w:r>
    </w:p>
    <w:p w14:paraId="23A6DD4E" w14:textId="35BD8F09" w:rsidR="00487CF1" w:rsidRPr="00AC38FF" w:rsidRDefault="00C83CB9" w:rsidP="00487CF1">
      <w:pPr>
        <w:ind w:left="1080"/>
        <w:rPr>
          <w:rFonts w:ascii="宋体" w:hAnsi="宋体" w:cs="Arial"/>
          <w:lang w:eastAsia="zh-CN"/>
        </w:rPr>
      </w:pPr>
      <w:r w:rsidRPr="00AC38FF">
        <w:rPr>
          <w:rFonts w:ascii="宋体" w:hAnsi="宋体" w:cs="Arial" w:hint="eastAsia"/>
          <w:b/>
          <w:bCs/>
          <w:u w:val="single"/>
          <w:lang w:eastAsia="zh-CN"/>
        </w:rPr>
        <w:t>领域</w:t>
      </w:r>
      <w:r w:rsidR="00487CF1" w:rsidRPr="00AC38FF">
        <w:rPr>
          <w:rFonts w:ascii="宋体" w:hAnsi="宋体" w:cs="Arial"/>
          <w:lang w:eastAsia="zh-CN"/>
        </w:rPr>
        <w:t xml:space="preserve">: </w:t>
      </w:r>
      <w:r w:rsidRPr="00AC38FF">
        <w:rPr>
          <w:rFonts w:ascii="宋体" w:hAnsi="宋体" w:cs="Arial" w:hint="eastAsia"/>
          <w:lang w:eastAsia="zh-CN"/>
        </w:rPr>
        <w:t>拓扑：描述软件到硬件的映射，并显示系统的分布式方面。 通过在架构中包括已知和预期的部署方案来描述潜在的部署结构，我们允许实施者对网络性能，系统交互等做出某些假设。</w:t>
      </w:r>
    </w:p>
    <w:p w14:paraId="53F5144B" w14:textId="1543906E" w:rsidR="00487CF1" w:rsidRPr="00AC38FF" w:rsidRDefault="00C83CB9" w:rsidP="00487CF1">
      <w:pPr>
        <w:ind w:left="360" w:firstLine="720"/>
        <w:rPr>
          <w:rFonts w:ascii="宋体" w:hAnsi="宋体" w:cs="Arial"/>
          <w:lang w:eastAsia="zh-CN"/>
        </w:rPr>
      </w:pPr>
      <w:r w:rsidRPr="00AC38FF">
        <w:rPr>
          <w:rFonts w:ascii="宋体" w:hAnsi="宋体" w:cs="Arial" w:hint="eastAsia"/>
          <w:b/>
          <w:bCs/>
          <w:u w:val="single"/>
          <w:lang w:eastAsia="zh-CN"/>
        </w:rPr>
        <w:t>相关工件</w:t>
      </w:r>
      <w:r w:rsidR="00487CF1" w:rsidRPr="00AC38FF">
        <w:rPr>
          <w:rFonts w:ascii="宋体" w:hAnsi="宋体" w:cs="Arial"/>
          <w:b/>
          <w:bCs/>
          <w:u w:val="single"/>
          <w:lang w:eastAsia="zh-CN"/>
        </w:rPr>
        <w:t>:</w:t>
      </w:r>
      <w:r w:rsidR="00487CF1" w:rsidRPr="00AC38FF">
        <w:rPr>
          <w:rFonts w:ascii="宋体" w:hAnsi="宋体" w:cs="Arial"/>
        </w:rPr>
        <w:t xml:space="preserve"> </w:t>
      </w:r>
      <w:r w:rsidRPr="00AC38FF">
        <w:rPr>
          <w:rFonts w:ascii="宋体" w:hAnsi="宋体" w:cs="Arial" w:hint="eastAsia"/>
          <w:lang w:eastAsia="zh-CN"/>
        </w:rPr>
        <w:t>部署模型。</w:t>
      </w:r>
    </w:p>
    <w:p w14:paraId="0FA08FD1" w14:textId="77777777" w:rsidR="00FF5022" w:rsidRPr="00AC38FF" w:rsidRDefault="00FF5022" w:rsidP="00487CF1">
      <w:pPr>
        <w:pStyle w:val="a3"/>
        <w:rPr>
          <w:rFonts w:ascii="宋体" w:hAnsi="宋体" w:cs="Arial"/>
        </w:rPr>
      </w:pPr>
    </w:p>
    <w:p w14:paraId="3D218469" w14:textId="10D93F95" w:rsidR="00487CF1" w:rsidRPr="00AC38FF" w:rsidRDefault="002F5BF7" w:rsidP="00487CF1">
      <w:pPr>
        <w:pStyle w:val="1"/>
        <w:rPr>
          <w:rFonts w:ascii="宋体" w:eastAsia="宋体" w:hAnsi="宋体" w:cs="Arial"/>
          <w:lang w:eastAsia="zh-CN"/>
        </w:rPr>
      </w:pPr>
      <w:bookmarkStart w:id="6" w:name="_Toc22545262"/>
      <w:r w:rsidRPr="00AC38FF">
        <w:rPr>
          <w:rFonts w:ascii="宋体" w:eastAsia="宋体" w:hAnsi="宋体" w:cs="Arial" w:hint="eastAsia"/>
          <w:lang w:eastAsia="zh-CN"/>
        </w:rPr>
        <w:t>架构目标与约束</w:t>
      </w:r>
      <w:bookmarkEnd w:id="6"/>
    </w:p>
    <w:p w14:paraId="500135B7" w14:textId="77777777" w:rsidR="002C3461" w:rsidRPr="00AC38FF" w:rsidRDefault="002C3461" w:rsidP="002C3461">
      <w:pPr>
        <w:pStyle w:val="a3"/>
        <w:rPr>
          <w:rFonts w:ascii="宋体" w:hAnsi="宋体"/>
          <w:lang w:eastAsia="zh-CN"/>
        </w:rPr>
      </w:pPr>
      <w:r w:rsidRPr="00AC38FF">
        <w:rPr>
          <w:rFonts w:ascii="宋体" w:hAnsi="宋体" w:hint="eastAsia"/>
          <w:lang w:eastAsia="zh-CN"/>
        </w:rPr>
        <w:t>有一些关键要求和系统约束对体系结构有重要影响。他们是：</w:t>
      </w:r>
    </w:p>
    <w:p w14:paraId="39990C8C" w14:textId="35298C09" w:rsidR="002C3461" w:rsidRPr="00AC38FF" w:rsidRDefault="002C3461" w:rsidP="002C3461">
      <w:pPr>
        <w:pStyle w:val="a3"/>
        <w:numPr>
          <w:ilvl w:val="0"/>
          <w:numId w:val="38"/>
        </w:numPr>
        <w:rPr>
          <w:rFonts w:ascii="宋体" w:hAnsi="宋体"/>
          <w:lang w:eastAsia="zh-CN"/>
        </w:rPr>
      </w:pPr>
      <w:r w:rsidRPr="00AC38FF">
        <w:rPr>
          <w:rFonts w:ascii="宋体" w:hAnsi="宋体" w:hint="eastAsia"/>
          <w:lang w:eastAsia="zh-CN"/>
        </w:rPr>
        <w:t>该系统旨在作为将来要构建的更完整的项目预测系统的概念证明。因此，本文档和整个系统的主要利益相关者之一是未来的架构师和设计师，而不是通常的用户。因此，本文档的一个目标是对将来的建筑师和设计师有用。</w:t>
      </w:r>
    </w:p>
    <w:p w14:paraId="24D3AD04" w14:textId="416BF0C6" w:rsidR="002C3461" w:rsidRPr="00AC38FF" w:rsidRDefault="002C3461" w:rsidP="002C3461">
      <w:pPr>
        <w:pStyle w:val="a3"/>
        <w:numPr>
          <w:ilvl w:val="0"/>
          <w:numId w:val="38"/>
        </w:numPr>
        <w:rPr>
          <w:rFonts w:ascii="宋体" w:hAnsi="宋体"/>
          <w:lang w:eastAsia="zh-CN"/>
        </w:rPr>
      </w:pPr>
      <w:r w:rsidRPr="00AC38FF">
        <w:rPr>
          <w:rFonts w:ascii="宋体" w:hAnsi="宋体" w:hint="eastAsia"/>
          <w:lang w:eastAsia="zh-CN"/>
        </w:rPr>
        <w:t>该系统将使用Microsoft .NET技术编写，但将使用开源RDBMS系统（MySQL）进行数据持久化，并将部署到运行Mono的Linux Web服务器上。这些特殊的部署要求在体系结构的开发中需要额外考虑。</w:t>
      </w:r>
    </w:p>
    <w:p w14:paraId="2D4720FA" w14:textId="68E1AA62" w:rsidR="002C3461" w:rsidRPr="00AC38FF" w:rsidRDefault="002C3461" w:rsidP="002C3461">
      <w:pPr>
        <w:pStyle w:val="a3"/>
        <w:numPr>
          <w:ilvl w:val="0"/>
          <w:numId w:val="38"/>
        </w:numPr>
        <w:rPr>
          <w:rFonts w:ascii="宋体" w:hAnsi="宋体"/>
          <w:lang w:eastAsia="zh-CN"/>
        </w:rPr>
      </w:pPr>
      <w:r w:rsidRPr="00AC38FF">
        <w:rPr>
          <w:rFonts w:ascii="宋体" w:hAnsi="宋体" w:hint="eastAsia"/>
          <w:lang w:eastAsia="zh-CN"/>
        </w:rPr>
        <w:lastRenderedPageBreak/>
        <w:t>系统必须与多个第三方</w:t>
      </w:r>
      <w:r w:rsidRPr="00AC38FF">
        <w:rPr>
          <w:rFonts w:ascii="宋体" w:hAnsi="宋体"/>
          <w:lang w:eastAsia="zh-CN"/>
        </w:rPr>
        <w:t>API</w:t>
      </w:r>
      <w:r w:rsidRPr="00AC38FF">
        <w:rPr>
          <w:rFonts w:ascii="宋体" w:hAnsi="宋体" w:hint="eastAsia"/>
          <w:lang w:eastAsia="zh-CN"/>
        </w:rPr>
        <w:t>，</w:t>
      </w:r>
      <w:r w:rsidRPr="00AC38FF">
        <w:rPr>
          <w:rFonts w:ascii="宋体" w:hAnsi="宋体"/>
          <w:lang w:eastAsia="zh-CN"/>
        </w:rPr>
        <w:t>Assembla</w:t>
      </w:r>
      <w:r w:rsidRPr="00AC38FF">
        <w:rPr>
          <w:rFonts w:ascii="宋体" w:hAnsi="宋体" w:hint="eastAsia"/>
          <w:lang w:eastAsia="zh-CN"/>
        </w:rPr>
        <w:t>和</w:t>
      </w:r>
      <w:r w:rsidRPr="00AC38FF">
        <w:rPr>
          <w:rFonts w:ascii="宋体" w:hAnsi="宋体"/>
          <w:lang w:eastAsia="zh-CN"/>
        </w:rPr>
        <w:t>Google Predictive</w:t>
      </w:r>
      <w:r w:rsidRPr="00AC38FF">
        <w:rPr>
          <w:rFonts w:ascii="宋体" w:hAnsi="宋体" w:hint="eastAsia"/>
          <w:lang w:eastAsia="zh-CN"/>
        </w:rPr>
        <w:t>通信。定义系统如何</w:t>
      </w:r>
      <w:r w:rsidRPr="00AC38FF">
        <w:rPr>
          <w:rFonts w:ascii="MS Gothic" w:eastAsia="MS Gothic" w:hAnsi="MS Gothic" w:cs="MS Gothic" w:hint="eastAsia"/>
          <w:lang w:eastAsia="zh-CN"/>
        </w:rPr>
        <w:t>​​</w:t>
      </w:r>
      <w:r w:rsidRPr="00AC38FF">
        <w:rPr>
          <w:rFonts w:ascii="宋体" w:hAnsi="宋体" w:hint="eastAsia"/>
          <w:lang w:eastAsia="zh-CN"/>
        </w:rPr>
        <w:t>与这些第三方系统接口是体系结构的主要问题。</w:t>
      </w:r>
    </w:p>
    <w:p w14:paraId="7968EC53" w14:textId="27045811" w:rsidR="002C3461" w:rsidRPr="00AC38FF" w:rsidRDefault="002C3461" w:rsidP="002C3461">
      <w:pPr>
        <w:pStyle w:val="a3"/>
        <w:numPr>
          <w:ilvl w:val="0"/>
          <w:numId w:val="38"/>
        </w:numPr>
        <w:rPr>
          <w:rFonts w:ascii="宋体" w:hAnsi="宋体"/>
          <w:lang w:eastAsia="zh-CN"/>
        </w:rPr>
      </w:pPr>
      <w:r w:rsidRPr="00AC38FF">
        <w:rPr>
          <w:rFonts w:ascii="宋体" w:hAnsi="宋体" w:hint="eastAsia"/>
          <w:lang w:eastAsia="zh-CN"/>
        </w:rPr>
        <w:t>软件需求规范的第3.3节概述了应用程序可能会随着时间推移而面临的许多预期更改。系统体系结构的主要目标之一是通过最小化实现这些代码而需要修改的代码量来最小化这些更改的影响。该体系结构试图通过使用模块化和信息隐藏来做到这一点，以将可能会更改的组件与系统的其余部分隔离开来。</w:t>
      </w:r>
    </w:p>
    <w:p w14:paraId="45DCBD97" w14:textId="0EC05416" w:rsidR="00487CF1" w:rsidRPr="00AC38FF" w:rsidRDefault="003918E5">
      <w:pPr>
        <w:pStyle w:val="1"/>
        <w:rPr>
          <w:rFonts w:ascii="宋体" w:eastAsia="宋体" w:hAnsi="宋体" w:cs="Arial"/>
        </w:rPr>
      </w:pPr>
      <w:bookmarkStart w:id="7" w:name="_Toc22545263"/>
      <w:r w:rsidRPr="00AC38FF">
        <w:rPr>
          <w:rFonts w:ascii="宋体" w:eastAsia="宋体" w:hAnsi="宋体" w:cs="Arial" w:hint="eastAsia"/>
          <w:lang w:eastAsia="zh-CN"/>
        </w:rPr>
        <w:t>用例视图</w:t>
      </w:r>
      <w:bookmarkEnd w:id="7"/>
    </w:p>
    <w:p w14:paraId="65F47A70" w14:textId="6996B5F9" w:rsidR="00487CF1" w:rsidRPr="00AC38FF" w:rsidRDefault="006013BA" w:rsidP="009A51F9">
      <w:pPr>
        <w:pStyle w:val="a3"/>
        <w:ind w:left="720"/>
        <w:rPr>
          <w:rFonts w:ascii="宋体" w:hAnsi="宋体" w:cs="Arial"/>
          <w:lang w:eastAsia="zh-CN"/>
        </w:rPr>
      </w:pPr>
      <w:r w:rsidRPr="00AC38FF">
        <w:rPr>
          <w:rFonts w:ascii="宋体" w:hAnsi="宋体" w:cs="Arial" w:hint="eastAsia"/>
          <w:lang w:eastAsia="zh-CN"/>
        </w:rPr>
        <w:t>用例视图的目的是为系统的使用及其组件之间的交互提供额外的上下文。 在本文档中，每个组件都被视为用例参与者。第4.1节列出了当前的参与者，并在系统的整体使用环境中对每个参与者进行了简要说明。在第4.2节中，使用UML用例图和序列图概述和说明了最常见的用例，以阐明组件之间的交互。</w:t>
      </w:r>
    </w:p>
    <w:p w14:paraId="5E71C095" w14:textId="409C128F" w:rsidR="007F008B" w:rsidRPr="00AC38FF" w:rsidRDefault="004E73CC" w:rsidP="004E73CC">
      <w:pPr>
        <w:pStyle w:val="21"/>
        <w:widowControl w:val="0"/>
        <w:tabs>
          <w:tab w:val="clear" w:pos="792"/>
        </w:tabs>
        <w:spacing w:line="240" w:lineRule="atLeast"/>
        <w:ind w:left="1440" w:hanging="720"/>
        <w:rPr>
          <w:rFonts w:ascii="宋体" w:eastAsia="宋体" w:hAnsi="宋体" w:cs="Arial"/>
          <w:lang w:eastAsia="zh-CN"/>
        </w:rPr>
      </w:pPr>
      <w:bookmarkStart w:id="8" w:name="_Toc22545264"/>
      <w:r w:rsidRPr="00AC38FF">
        <w:rPr>
          <w:rFonts w:ascii="宋体" w:eastAsia="宋体" w:hAnsi="宋体" w:cs="Arial" w:hint="eastAsia"/>
          <w:lang w:eastAsia="zh-CN"/>
        </w:rPr>
        <w:t>角色</w:t>
      </w:r>
      <w:bookmarkEnd w:id="8"/>
    </w:p>
    <w:p w14:paraId="3E80E0B3" w14:textId="6B69A6B0" w:rsidR="000A1686" w:rsidRPr="00AC38FF" w:rsidRDefault="000A1686" w:rsidP="000A1686">
      <w:pPr>
        <w:pStyle w:val="22"/>
        <w:rPr>
          <w:rFonts w:ascii="宋体" w:eastAsia="宋体" w:hAnsi="宋体"/>
          <w:lang w:eastAsia="zh-CN"/>
        </w:rPr>
      </w:pPr>
      <w:r w:rsidRPr="00AC38FF">
        <w:rPr>
          <w:rFonts w:ascii="宋体" w:eastAsia="宋体" w:hAnsi="宋体" w:hint="eastAsia"/>
          <w:lang w:eastAsia="zh-CN"/>
        </w:rPr>
        <w:t>用户：用户是使用系统的载体，一共被分为三类用户——学生</w:t>
      </w:r>
      <w:r w:rsidR="00614DAA">
        <w:rPr>
          <w:rFonts w:ascii="宋体" w:eastAsia="宋体" w:hAnsi="宋体" w:hint="eastAsia"/>
          <w:lang w:eastAsia="zh-CN"/>
        </w:rPr>
        <w:t>、</w:t>
      </w:r>
      <w:bookmarkStart w:id="9" w:name="_GoBack"/>
      <w:bookmarkEnd w:id="9"/>
      <w:r w:rsidRPr="00AC38FF">
        <w:rPr>
          <w:rFonts w:ascii="宋体" w:eastAsia="宋体" w:hAnsi="宋体" w:hint="eastAsia"/>
          <w:lang w:eastAsia="zh-CN"/>
        </w:rPr>
        <w:t>教师以及管理员。用户与操作界面进行交互并使用整个系统。</w:t>
      </w:r>
    </w:p>
    <w:p w14:paraId="0C23AFEA" w14:textId="77777777" w:rsidR="000A1686" w:rsidRPr="00AC38FF" w:rsidRDefault="000A1686" w:rsidP="000A1686">
      <w:pPr>
        <w:pStyle w:val="22"/>
        <w:rPr>
          <w:rFonts w:ascii="宋体" w:eastAsia="宋体" w:hAnsi="宋体"/>
          <w:lang w:eastAsia="zh-CN"/>
        </w:rPr>
      </w:pPr>
    </w:p>
    <w:p w14:paraId="50BCA772" w14:textId="41D0151F" w:rsidR="004F7366" w:rsidRPr="00AC38FF" w:rsidRDefault="004E73CC" w:rsidP="004F7366">
      <w:pPr>
        <w:pStyle w:val="21"/>
        <w:widowControl w:val="0"/>
        <w:tabs>
          <w:tab w:val="clear" w:pos="792"/>
        </w:tabs>
        <w:spacing w:line="240" w:lineRule="atLeast"/>
        <w:ind w:left="1440" w:hanging="720"/>
        <w:rPr>
          <w:rFonts w:ascii="宋体" w:eastAsia="宋体" w:hAnsi="宋体" w:cs="Arial"/>
        </w:rPr>
      </w:pPr>
      <w:bookmarkStart w:id="10" w:name="_Toc22545265"/>
      <w:r w:rsidRPr="00AC38FF">
        <w:rPr>
          <w:rFonts w:ascii="宋体" w:eastAsia="宋体" w:hAnsi="宋体" w:cs="Arial" w:hint="eastAsia"/>
          <w:lang w:eastAsia="zh-CN"/>
        </w:rPr>
        <w:t>用例实现</w:t>
      </w:r>
      <w:bookmarkEnd w:id="10"/>
    </w:p>
    <w:p w14:paraId="1B47C4BA" w14:textId="085A6B32" w:rsidR="00D041D7" w:rsidRPr="00AC38FF" w:rsidRDefault="0022220E" w:rsidP="00D041D7">
      <w:pPr>
        <w:pStyle w:val="31"/>
        <w:rPr>
          <w:rFonts w:ascii="宋体" w:eastAsia="宋体" w:hAnsi="宋体"/>
        </w:rPr>
      </w:pPr>
      <w:bookmarkStart w:id="11" w:name="_Toc22545266"/>
      <w:r w:rsidRPr="00AC38FF">
        <w:rPr>
          <w:rFonts w:ascii="宋体" w:eastAsia="宋体" w:hAnsi="宋体"/>
        </w:rPr>
        <w:t>Login</w:t>
      </w:r>
      <w:bookmarkEnd w:id="11"/>
    </w:p>
    <w:p w14:paraId="59F0DCFB" w14:textId="0FCF00C2" w:rsidR="00D041D7" w:rsidRPr="00AC38FF" w:rsidRDefault="00D041D7" w:rsidP="00D041D7">
      <w:pPr>
        <w:pStyle w:val="32"/>
        <w:rPr>
          <w:rFonts w:ascii="宋体" w:hAnsi="宋体"/>
        </w:rPr>
      </w:pPr>
      <w:r w:rsidRPr="00AC38FF">
        <w:rPr>
          <w:rFonts w:ascii="宋体" w:hAnsi="宋体"/>
        </w:rPr>
        <w:t>User credentials are authenticated and user is redirected to application home page.</w:t>
      </w:r>
    </w:p>
    <w:p w14:paraId="1D7A3981" w14:textId="77777777" w:rsidR="004F7366" w:rsidRPr="00AC38FF" w:rsidRDefault="004F7366" w:rsidP="004F7366">
      <w:pPr>
        <w:pStyle w:val="afff1"/>
        <w:ind w:left="1800"/>
        <w:rPr>
          <w:rFonts w:ascii="宋体" w:hAnsi="宋体" w:cs="Arial"/>
        </w:rPr>
      </w:pPr>
    </w:p>
    <w:p w14:paraId="478F3EEF" w14:textId="03E842FA" w:rsidR="00F61E4F" w:rsidRPr="00AC38FF" w:rsidRDefault="000C77F0" w:rsidP="005505C2">
      <w:pPr>
        <w:pStyle w:val="afff1"/>
        <w:ind w:left="0"/>
        <w:jc w:val="center"/>
        <w:rPr>
          <w:rFonts w:ascii="宋体" w:hAnsi="宋体"/>
        </w:rPr>
      </w:pPr>
      <w:r w:rsidRPr="00AC38FF">
        <w:rPr>
          <w:rFonts w:ascii="宋体" w:hAnsi="宋体"/>
          <w:b/>
        </w:rPr>
        <w:t>Figure 4.1</w:t>
      </w:r>
      <w:r w:rsidRPr="00AC38FF">
        <w:rPr>
          <w:rFonts w:ascii="宋体" w:hAnsi="宋体"/>
        </w:rPr>
        <w:t xml:space="preserve"> Login Use Case Diagram</w:t>
      </w:r>
    </w:p>
    <w:p w14:paraId="7A599CEB" w14:textId="4F497646" w:rsidR="00036989" w:rsidRPr="00AC38FF" w:rsidRDefault="00036989" w:rsidP="00B935D5">
      <w:pPr>
        <w:pStyle w:val="afff1"/>
        <w:ind w:left="0"/>
        <w:jc w:val="center"/>
        <w:rPr>
          <w:rFonts w:ascii="宋体" w:hAnsi="宋体" w:cs="Arial"/>
        </w:rPr>
      </w:pPr>
      <w:r w:rsidRPr="00AC38FF">
        <w:rPr>
          <w:rFonts w:ascii="宋体" w:hAnsi="宋体" w:cs="Arial"/>
          <w:noProof/>
        </w:rPr>
        <w:drawing>
          <wp:inline distT="0" distB="0" distL="0" distR="0" wp14:anchorId="6BA2CC78" wp14:editId="699D0276">
            <wp:extent cx="5183419" cy="209914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22766" cy="2115079"/>
                    </a:xfrm>
                    <a:prstGeom prst="rect">
                      <a:avLst/>
                    </a:prstGeom>
                    <a:noFill/>
                    <a:ln>
                      <a:noFill/>
                    </a:ln>
                  </pic:spPr>
                </pic:pic>
              </a:graphicData>
            </a:graphic>
          </wp:inline>
        </w:drawing>
      </w:r>
    </w:p>
    <w:p w14:paraId="316072C5" w14:textId="77777777" w:rsidR="005505C2" w:rsidRPr="00AC38FF" w:rsidRDefault="005505C2" w:rsidP="00B935D5">
      <w:pPr>
        <w:pStyle w:val="afff1"/>
        <w:ind w:left="0"/>
        <w:jc w:val="center"/>
        <w:rPr>
          <w:rFonts w:ascii="宋体" w:hAnsi="宋体" w:cs="Arial"/>
          <w:noProof/>
        </w:rPr>
      </w:pPr>
    </w:p>
    <w:p w14:paraId="1692A618" w14:textId="77777777" w:rsidR="005505C2" w:rsidRPr="00AC38FF" w:rsidRDefault="005505C2" w:rsidP="00B935D5">
      <w:pPr>
        <w:pStyle w:val="afff1"/>
        <w:ind w:left="0"/>
        <w:jc w:val="center"/>
        <w:rPr>
          <w:rFonts w:ascii="宋体" w:hAnsi="宋体" w:cs="Arial"/>
          <w:noProof/>
        </w:rPr>
      </w:pPr>
    </w:p>
    <w:p w14:paraId="12FA9E78" w14:textId="77777777" w:rsidR="005505C2" w:rsidRPr="00AC38FF" w:rsidRDefault="005505C2" w:rsidP="00B935D5">
      <w:pPr>
        <w:pStyle w:val="afff1"/>
        <w:ind w:left="0"/>
        <w:jc w:val="center"/>
        <w:rPr>
          <w:rFonts w:ascii="宋体" w:hAnsi="宋体" w:cs="Arial"/>
          <w:noProof/>
        </w:rPr>
      </w:pPr>
    </w:p>
    <w:p w14:paraId="339E1A77" w14:textId="77777777" w:rsidR="005505C2" w:rsidRPr="00AC38FF" w:rsidRDefault="005505C2" w:rsidP="00B935D5">
      <w:pPr>
        <w:pStyle w:val="afff1"/>
        <w:ind w:left="0"/>
        <w:jc w:val="center"/>
        <w:rPr>
          <w:rFonts w:ascii="宋体" w:hAnsi="宋体" w:cs="Arial"/>
          <w:noProof/>
        </w:rPr>
      </w:pPr>
    </w:p>
    <w:p w14:paraId="536A1BE6" w14:textId="77777777" w:rsidR="005505C2" w:rsidRPr="00AC38FF" w:rsidRDefault="005505C2" w:rsidP="00B935D5">
      <w:pPr>
        <w:pStyle w:val="afff1"/>
        <w:ind w:left="0"/>
        <w:jc w:val="center"/>
        <w:rPr>
          <w:rFonts w:ascii="宋体" w:hAnsi="宋体" w:cs="Arial"/>
          <w:noProof/>
        </w:rPr>
      </w:pPr>
    </w:p>
    <w:p w14:paraId="28BD2A23" w14:textId="77777777" w:rsidR="005505C2" w:rsidRPr="00AC38FF" w:rsidRDefault="005505C2" w:rsidP="00B935D5">
      <w:pPr>
        <w:pStyle w:val="afff1"/>
        <w:ind w:left="0"/>
        <w:jc w:val="center"/>
        <w:rPr>
          <w:rFonts w:ascii="宋体" w:hAnsi="宋体" w:cs="Arial"/>
          <w:noProof/>
        </w:rPr>
      </w:pPr>
    </w:p>
    <w:p w14:paraId="7C06438C" w14:textId="77777777" w:rsidR="005505C2" w:rsidRPr="00AC38FF" w:rsidRDefault="005505C2" w:rsidP="00B935D5">
      <w:pPr>
        <w:pStyle w:val="afff1"/>
        <w:ind w:left="0"/>
        <w:jc w:val="center"/>
        <w:rPr>
          <w:rFonts w:ascii="宋体" w:hAnsi="宋体" w:cs="Arial"/>
          <w:noProof/>
        </w:rPr>
      </w:pPr>
    </w:p>
    <w:p w14:paraId="175A52F7" w14:textId="77777777" w:rsidR="005505C2" w:rsidRPr="00AC38FF" w:rsidRDefault="005505C2" w:rsidP="00B935D5">
      <w:pPr>
        <w:pStyle w:val="afff1"/>
        <w:ind w:left="0"/>
        <w:jc w:val="center"/>
        <w:rPr>
          <w:rFonts w:ascii="宋体" w:hAnsi="宋体" w:cs="Arial"/>
          <w:noProof/>
        </w:rPr>
      </w:pPr>
    </w:p>
    <w:p w14:paraId="7F2D8001" w14:textId="77777777" w:rsidR="005505C2" w:rsidRPr="00AC38FF" w:rsidRDefault="005505C2" w:rsidP="00B935D5">
      <w:pPr>
        <w:pStyle w:val="afff1"/>
        <w:ind w:left="0"/>
        <w:jc w:val="center"/>
        <w:rPr>
          <w:rFonts w:ascii="宋体" w:hAnsi="宋体" w:cs="Arial"/>
          <w:noProof/>
        </w:rPr>
      </w:pPr>
    </w:p>
    <w:p w14:paraId="0F94A200" w14:textId="77777777" w:rsidR="005505C2" w:rsidRPr="00AC38FF" w:rsidRDefault="005505C2" w:rsidP="00B935D5">
      <w:pPr>
        <w:pStyle w:val="afff1"/>
        <w:ind w:left="0"/>
        <w:jc w:val="center"/>
        <w:rPr>
          <w:rFonts w:ascii="宋体" w:hAnsi="宋体" w:cs="Arial"/>
          <w:noProof/>
        </w:rPr>
      </w:pPr>
    </w:p>
    <w:p w14:paraId="54178263" w14:textId="77777777" w:rsidR="005505C2" w:rsidRPr="00AC38FF" w:rsidRDefault="005505C2" w:rsidP="00B935D5">
      <w:pPr>
        <w:pStyle w:val="afff1"/>
        <w:ind w:left="0"/>
        <w:jc w:val="center"/>
        <w:rPr>
          <w:rFonts w:ascii="宋体" w:hAnsi="宋体" w:cs="Arial"/>
          <w:noProof/>
        </w:rPr>
      </w:pPr>
    </w:p>
    <w:p w14:paraId="24F1E622" w14:textId="77777777" w:rsidR="005505C2" w:rsidRPr="00AC38FF" w:rsidRDefault="005505C2" w:rsidP="00B935D5">
      <w:pPr>
        <w:pStyle w:val="afff1"/>
        <w:ind w:left="0"/>
        <w:jc w:val="center"/>
        <w:rPr>
          <w:rFonts w:ascii="宋体" w:hAnsi="宋体" w:cs="Arial"/>
          <w:noProof/>
        </w:rPr>
      </w:pPr>
    </w:p>
    <w:p w14:paraId="6F167BD8" w14:textId="77777777" w:rsidR="005505C2" w:rsidRPr="00AC38FF" w:rsidRDefault="005505C2" w:rsidP="00B935D5">
      <w:pPr>
        <w:pStyle w:val="afff1"/>
        <w:ind w:left="0"/>
        <w:jc w:val="center"/>
        <w:rPr>
          <w:rFonts w:ascii="宋体" w:hAnsi="宋体" w:cs="Arial"/>
          <w:noProof/>
        </w:rPr>
      </w:pPr>
    </w:p>
    <w:p w14:paraId="4C99F0F9" w14:textId="4B141F17" w:rsidR="005505C2" w:rsidRPr="00AC38FF" w:rsidRDefault="005505C2" w:rsidP="00B935D5">
      <w:pPr>
        <w:pStyle w:val="afff1"/>
        <w:ind w:left="0"/>
        <w:jc w:val="center"/>
        <w:rPr>
          <w:rFonts w:ascii="宋体" w:hAnsi="宋体" w:cs="Arial"/>
          <w:noProof/>
        </w:rPr>
      </w:pPr>
      <w:r w:rsidRPr="00AC38FF">
        <w:rPr>
          <w:rFonts w:ascii="宋体" w:hAnsi="宋体"/>
          <w:b/>
        </w:rPr>
        <w:t>Figure 4.2</w:t>
      </w:r>
      <w:r w:rsidRPr="00AC38FF">
        <w:rPr>
          <w:rFonts w:ascii="宋体" w:hAnsi="宋体"/>
        </w:rPr>
        <w:t xml:space="preserve"> Login Sequence Diagram</w:t>
      </w:r>
    </w:p>
    <w:p w14:paraId="5CBBCC1D" w14:textId="669D294B" w:rsidR="00F61E4F" w:rsidRPr="00AC38FF" w:rsidRDefault="001C65D3" w:rsidP="00B935D5">
      <w:pPr>
        <w:pStyle w:val="afff1"/>
        <w:ind w:left="0"/>
        <w:jc w:val="center"/>
        <w:rPr>
          <w:rFonts w:ascii="宋体" w:hAnsi="宋体" w:cs="Arial"/>
        </w:rPr>
      </w:pPr>
      <w:r w:rsidRPr="00AC38FF">
        <w:rPr>
          <w:rFonts w:ascii="宋体" w:hAnsi="宋体" w:cs="Arial"/>
          <w:noProof/>
        </w:rPr>
        <w:drawing>
          <wp:inline distT="0" distB="0" distL="0" distR="0" wp14:anchorId="2D42CB5B" wp14:editId="4F6876F6">
            <wp:extent cx="6400800" cy="548905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400800" cy="5489058"/>
                    </a:xfrm>
                    <a:prstGeom prst="rect">
                      <a:avLst/>
                    </a:prstGeom>
                    <a:noFill/>
                    <a:ln>
                      <a:noFill/>
                    </a:ln>
                  </pic:spPr>
                </pic:pic>
              </a:graphicData>
            </a:graphic>
          </wp:inline>
        </w:drawing>
      </w:r>
    </w:p>
    <w:p w14:paraId="1B3A19A1" w14:textId="05B84FE9" w:rsidR="0022220E" w:rsidRPr="00AC38FF" w:rsidRDefault="0022220E" w:rsidP="0035490A">
      <w:pPr>
        <w:pStyle w:val="afff1"/>
        <w:ind w:left="1800"/>
        <w:rPr>
          <w:rFonts w:ascii="宋体" w:hAnsi="宋体" w:cs="Arial"/>
        </w:rPr>
      </w:pPr>
    </w:p>
    <w:p w14:paraId="7A0368B1" w14:textId="30D34F6E" w:rsidR="00026F1A" w:rsidRPr="00AC38FF" w:rsidRDefault="00026F1A" w:rsidP="0035490A">
      <w:pPr>
        <w:pStyle w:val="afff1"/>
        <w:ind w:left="1800"/>
        <w:rPr>
          <w:rFonts w:ascii="宋体" w:hAnsi="宋体" w:cs="Arial"/>
        </w:rPr>
      </w:pPr>
    </w:p>
    <w:p w14:paraId="3F656B54" w14:textId="77777777" w:rsidR="00026F1A" w:rsidRPr="00AC38FF" w:rsidRDefault="00026F1A" w:rsidP="0035490A">
      <w:pPr>
        <w:pStyle w:val="afff1"/>
        <w:ind w:left="1800"/>
        <w:rPr>
          <w:rFonts w:ascii="宋体" w:hAnsi="宋体" w:cs="Arial"/>
        </w:rPr>
      </w:pPr>
    </w:p>
    <w:p w14:paraId="29468C5D" w14:textId="77777777" w:rsidR="00026F1A" w:rsidRPr="00AC38FF" w:rsidRDefault="00026F1A" w:rsidP="0035490A">
      <w:pPr>
        <w:pStyle w:val="afff1"/>
        <w:ind w:left="1800"/>
        <w:rPr>
          <w:rFonts w:ascii="宋体" w:hAnsi="宋体" w:cs="Arial"/>
        </w:rPr>
      </w:pPr>
    </w:p>
    <w:p w14:paraId="506EE896" w14:textId="77777777" w:rsidR="00026F1A" w:rsidRPr="00AC38FF" w:rsidRDefault="00026F1A" w:rsidP="0035490A">
      <w:pPr>
        <w:pStyle w:val="afff1"/>
        <w:ind w:left="1800"/>
        <w:rPr>
          <w:rFonts w:ascii="宋体" w:hAnsi="宋体" w:cs="Arial"/>
        </w:rPr>
      </w:pPr>
    </w:p>
    <w:p w14:paraId="69A9C91C" w14:textId="77777777" w:rsidR="00026F1A" w:rsidRPr="00AC38FF" w:rsidRDefault="00026F1A" w:rsidP="0035490A">
      <w:pPr>
        <w:pStyle w:val="afff1"/>
        <w:ind w:left="1800"/>
        <w:rPr>
          <w:rFonts w:ascii="宋体" w:hAnsi="宋体" w:cs="Arial"/>
        </w:rPr>
      </w:pPr>
    </w:p>
    <w:p w14:paraId="599F1F58" w14:textId="77777777" w:rsidR="00026F1A" w:rsidRPr="00AC38FF" w:rsidRDefault="00026F1A" w:rsidP="0035490A">
      <w:pPr>
        <w:pStyle w:val="afff1"/>
        <w:ind w:left="1800"/>
        <w:rPr>
          <w:rFonts w:ascii="宋体" w:hAnsi="宋体" w:cs="Arial"/>
        </w:rPr>
      </w:pPr>
    </w:p>
    <w:p w14:paraId="760595BA" w14:textId="77777777" w:rsidR="00026F1A" w:rsidRPr="00AC38FF" w:rsidRDefault="00026F1A" w:rsidP="0035490A">
      <w:pPr>
        <w:pStyle w:val="afff1"/>
        <w:ind w:left="1800"/>
        <w:rPr>
          <w:rFonts w:ascii="宋体" w:hAnsi="宋体" w:cs="Arial"/>
        </w:rPr>
      </w:pPr>
    </w:p>
    <w:p w14:paraId="2DA13CDC" w14:textId="77777777" w:rsidR="00026F1A" w:rsidRPr="00AC38FF" w:rsidRDefault="00026F1A" w:rsidP="0035490A">
      <w:pPr>
        <w:pStyle w:val="afff1"/>
        <w:ind w:left="1800"/>
        <w:rPr>
          <w:rFonts w:ascii="宋体" w:hAnsi="宋体" w:cs="Arial"/>
        </w:rPr>
      </w:pPr>
    </w:p>
    <w:p w14:paraId="0F042DB2" w14:textId="77777777" w:rsidR="00026F1A" w:rsidRPr="00AC38FF" w:rsidRDefault="00026F1A" w:rsidP="0035490A">
      <w:pPr>
        <w:pStyle w:val="afff1"/>
        <w:ind w:left="1800"/>
        <w:rPr>
          <w:rFonts w:ascii="宋体" w:hAnsi="宋体" w:cs="Arial"/>
        </w:rPr>
      </w:pPr>
    </w:p>
    <w:p w14:paraId="6C5B2A2B" w14:textId="77777777" w:rsidR="00026F1A" w:rsidRPr="00AC38FF" w:rsidRDefault="00026F1A" w:rsidP="0035490A">
      <w:pPr>
        <w:pStyle w:val="afff1"/>
        <w:ind w:left="1800"/>
        <w:rPr>
          <w:rFonts w:ascii="宋体" w:hAnsi="宋体" w:cs="Arial"/>
        </w:rPr>
      </w:pPr>
    </w:p>
    <w:p w14:paraId="4B7ECAE6" w14:textId="77777777" w:rsidR="00026F1A" w:rsidRPr="00AC38FF" w:rsidRDefault="00026F1A" w:rsidP="0035490A">
      <w:pPr>
        <w:pStyle w:val="afff1"/>
        <w:ind w:left="1800"/>
        <w:rPr>
          <w:rFonts w:ascii="宋体" w:hAnsi="宋体" w:cs="Arial"/>
        </w:rPr>
      </w:pPr>
    </w:p>
    <w:p w14:paraId="01EFBADF" w14:textId="77777777" w:rsidR="00026F1A" w:rsidRPr="00AC38FF" w:rsidRDefault="00026F1A" w:rsidP="0035490A">
      <w:pPr>
        <w:pStyle w:val="afff1"/>
        <w:ind w:left="1800"/>
        <w:rPr>
          <w:rFonts w:ascii="宋体" w:hAnsi="宋体" w:cs="Arial"/>
        </w:rPr>
      </w:pPr>
    </w:p>
    <w:p w14:paraId="33DBB923" w14:textId="77777777" w:rsidR="00026F1A" w:rsidRPr="00AC38FF" w:rsidRDefault="00026F1A" w:rsidP="0035490A">
      <w:pPr>
        <w:pStyle w:val="afff1"/>
        <w:ind w:left="1800"/>
        <w:rPr>
          <w:rFonts w:ascii="宋体" w:hAnsi="宋体" w:cs="Arial"/>
        </w:rPr>
      </w:pPr>
    </w:p>
    <w:p w14:paraId="248025ED" w14:textId="72A2AFDD" w:rsidR="009A51F9" w:rsidRPr="00AC38FF" w:rsidRDefault="009A51F9" w:rsidP="004F7366">
      <w:pPr>
        <w:pStyle w:val="31"/>
        <w:rPr>
          <w:rFonts w:ascii="宋体" w:eastAsia="宋体" w:hAnsi="宋体"/>
        </w:rPr>
      </w:pPr>
      <w:bookmarkStart w:id="12" w:name="_Toc22545267"/>
      <w:r w:rsidRPr="00AC38FF">
        <w:rPr>
          <w:rFonts w:ascii="宋体" w:eastAsia="宋体" w:hAnsi="宋体"/>
        </w:rPr>
        <w:t>Request Analysis (Get Report)</w:t>
      </w:r>
      <w:bookmarkEnd w:id="12"/>
    </w:p>
    <w:p w14:paraId="135CD0AC" w14:textId="7913F328" w:rsidR="00D041D7" w:rsidRPr="00AC38FF" w:rsidRDefault="00D041D7" w:rsidP="00D041D7">
      <w:pPr>
        <w:pStyle w:val="32"/>
        <w:rPr>
          <w:rFonts w:ascii="宋体" w:hAnsi="宋体"/>
        </w:rPr>
      </w:pPr>
      <w:r w:rsidRPr="00AC38FF">
        <w:rPr>
          <w:rFonts w:ascii="宋体" w:hAnsi="宋体"/>
        </w:rPr>
        <w:t>User requests a report for a user-specified project and report is displayed.</w:t>
      </w:r>
    </w:p>
    <w:p w14:paraId="74F6D9CE" w14:textId="0367FD16" w:rsidR="00026F1A" w:rsidRPr="00AC38FF" w:rsidRDefault="00026F1A" w:rsidP="00026F1A">
      <w:pPr>
        <w:pStyle w:val="32"/>
        <w:rPr>
          <w:rFonts w:ascii="宋体" w:hAnsi="宋体"/>
        </w:rPr>
      </w:pPr>
    </w:p>
    <w:p w14:paraId="0B2AC8DA" w14:textId="36F3A665" w:rsidR="00026F1A" w:rsidRPr="00AC38FF" w:rsidRDefault="00026F1A" w:rsidP="00026F1A">
      <w:pPr>
        <w:pStyle w:val="afff1"/>
        <w:ind w:left="0"/>
        <w:jc w:val="center"/>
        <w:rPr>
          <w:rFonts w:ascii="宋体" w:hAnsi="宋体"/>
        </w:rPr>
      </w:pPr>
      <w:r w:rsidRPr="00AC38FF">
        <w:rPr>
          <w:rFonts w:ascii="宋体" w:hAnsi="宋体"/>
          <w:b/>
        </w:rPr>
        <w:t>Figure 4.3</w:t>
      </w:r>
      <w:r w:rsidRPr="00AC38FF">
        <w:rPr>
          <w:rFonts w:ascii="宋体" w:hAnsi="宋体"/>
        </w:rPr>
        <w:t xml:space="preserve"> Request Analysis Use Case Diagram</w:t>
      </w:r>
    </w:p>
    <w:p w14:paraId="26E42119" w14:textId="70EFBAB0" w:rsidR="0035490A" w:rsidRPr="00AC38FF" w:rsidRDefault="003E5EF0" w:rsidP="00026F1A">
      <w:pPr>
        <w:pStyle w:val="afff1"/>
        <w:ind w:left="0"/>
        <w:jc w:val="center"/>
        <w:rPr>
          <w:rFonts w:ascii="宋体" w:hAnsi="宋体" w:cs="Arial"/>
        </w:rPr>
      </w:pPr>
      <w:r w:rsidRPr="00AC38FF">
        <w:rPr>
          <w:rFonts w:ascii="宋体" w:hAnsi="宋体"/>
          <w:noProof/>
        </w:rPr>
        <w:drawing>
          <wp:inline distT="0" distB="0" distL="0" distR="0" wp14:anchorId="75A66F4A" wp14:editId="0A7A11ED">
            <wp:extent cx="6178164" cy="2337435"/>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98703" cy="2345206"/>
                    </a:xfrm>
                    <a:prstGeom prst="rect">
                      <a:avLst/>
                    </a:prstGeom>
                    <a:noFill/>
                    <a:ln>
                      <a:noFill/>
                    </a:ln>
                  </pic:spPr>
                </pic:pic>
              </a:graphicData>
            </a:graphic>
          </wp:inline>
        </w:drawing>
      </w:r>
    </w:p>
    <w:p w14:paraId="3C4348CF" w14:textId="77777777" w:rsidR="00026F1A" w:rsidRPr="00AC38FF" w:rsidRDefault="00026F1A" w:rsidP="00B935D5">
      <w:pPr>
        <w:pStyle w:val="afff1"/>
        <w:ind w:left="0"/>
        <w:jc w:val="center"/>
        <w:rPr>
          <w:rFonts w:ascii="宋体" w:hAnsi="宋体" w:cs="Arial"/>
          <w:noProof/>
        </w:rPr>
      </w:pPr>
    </w:p>
    <w:p w14:paraId="17F4BBBF" w14:textId="77777777" w:rsidR="00026F1A" w:rsidRPr="00AC38FF" w:rsidRDefault="00026F1A" w:rsidP="00B935D5">
      <w:pPr>
        <w:pStyle w:val="afff1"/>
        <w:ind w:left="0"/>
        <w:jc w:val="center"/>
        <w:rPr>
          <w:rFonts w:ascii="宋体" w:hAnsi="宋体" w:cs="Arial"/>
          <w:noProof/>
        </w:rPr>
      </w:pPr>
    </w:p>
    <w:p w14:paraId="22D345FC" w14:textId="77777777" w:rsidR="00026F1A" w:rsidRPr="00AC38FF" w:rsidRDefault="00026F1A" w:rsidP="00B935D5">
      <w:pPr>
        <w:pStyle w:val="afff1"/>
        <w:ind w:left="0"/>
        <w:jc w:val="center"/>
        <w:rPr>
          <w:rFonts w:ascii="宋体" w:hAnsi="宋体" w:cs="Arial"/>
          <w:noProof/>
        </w:rPr>
      </w:pPr>
    </w:p>
    <w:p w14:paraId="1E30A5D9" w14:textId="77777777" w:rsidR="00026F1A" w:rsidRPr="00AC38FF" w:rsidRDefault="00026F1A" w:rsidP="00B935D5">
      <w:pPr>
        <w:pStyle w:val="afff1"/>
        <w:ind w:left="0"/>
        <w:jc w:val="center"/>
        <w:rPr>
          <w:rFonts w:ascii="宋体" w:hAnsi="宋体" w:cs="Arial"/>
          <w:noProof/>
        </w:rPr>
      </w:pPr>
    </w:p>
    <w:p w14:paraId="4B572C61" w14:textId="77777777" w:rsidR="00026F1A" w:rsidRPr="00AC38FF" w:rsidRDefault="00026F1A" w:rsidP="00B935D5">
      <w:pPr>
        <w:pStyle w:val="afff1"/>
        <w:ind w:left="0"/>
        <w:jc w:val="center"/>
        <w:rPr>
          <w:rFonts w:ascii="宋体" w:hAnsi="宋体" w:cs="Arial"/>
          <w:noProof/>
        </w:rPr>
      </w:pPr>
    </w:p>
    <w:p w14:paraId="6A4E6811" w14:textId="77777777" w:rsidR="00026F1A" w:rsidRPr="00AC38FF" w:rsidRDefault="00026F1A" w:rsidP="00B935D5">
      <w:pPr>
        <w:pStyle w:val="afff1"/>
        <w:ind w:left="0"/>
        <w:jc w:val="center"/>
        <w:rPr>
          <w:rFonts w:ascii="宋体" w:hAnsi="宋体" w:cs="Arial"/>
          <w:noProof/>
        </w:rPr>
      </w:pPr>
    </w:p>
    <w:p w14:paraId="5CFB446B" w14:textId="77777777" w:rsidR="00026F1A" w:rsidRPr="00AC38FF" w:rsidRDefault="00026F1A" w:rsidP="00B935D5">
      <w:pPr>
        <w:pStyle w:val="afff1"/>
        <w:ind w:left="0"/>
        <w:jc w:val="center"/>
        <w:rPr>
          <w:rFonts w:ascii="宋体" w:hAnsi="宋体" w:cs="Arial"/>
          <w:noProof/>
        </w:rPr>
      </w:pPr>
    </w:p>
    <w:p w14:paraId="2E7C9A75" w14:textId="77777777" w:rsidR="00026F1A" w:rsidRPr="00AC38FF" w:rsidRDefault="00026F1A" w:rsidP="00B935D5">
      <w:pPr>
        <w:pStyle w:val="afff1"/>
        <w:ind w:left="0"/>
        <w:jc w:val="center"/>
        <w:rPr>
          <w:rFonts w:ascii="宋体" w:hAnsi="宋体" w:cs="Arial"/>
          <w:noProof/>
        </w:rPr>
      </w:pPr>
    </w:p>
    <w:p w14:paraId="7D3E4F52" w14:textId="77777777" w:rsidR="00026F1A" w:rsidRPr="00AC38FF" w:rsidRDefault="00026F1A" w:rsidP="00B935D5">
      <w:pPr>
        <w:pStyle w:val="afff1"/>
        <w:ind w:left="0"/>
        <w:jc w:val="center"/>
        <w:rPr>
          <w:rFonts w:ascii="宋体" w:hAnsi="宋体" w:cs="Arial"/>
          <w:noProof/>
        </w:rPr>
      </w:pPr>
    </w:p>
    <w:p w14:paraId="5A75EE4E" w14:textId="77777777" w:rsidR="00026F1A" w:rsidRPr="00AC38FF" w:rsidRDefault="00026F1A" w:rsidP="00B935D5">
      <w:pPr>
        <w:pStyle w:val="afff1"/>
        <w:ind w:left="0"/>
        <w:jc w:val="center"/>
        <w:rPr>
          <w:rFonts w:ascii="宋体" w:hAnsi="宋体" w:cs="Arial"/>
          <w:noProof/>
        </w:rPr>
      </w:pPr>
    </w:p>
    <w:p w14:paraId="7944075D" w14:textId="77777777" w:rsidR="00026F1A" w:rsidRPr="00AC38FF" w:rsidRDefault="00026F1A" w:rsidP="00B935D5">
      <w:pPr>
        <w:pStyle w:val="afff1"/>
        <w:ind w:left="0"/>
        <w:jc w:val="center"/>
        <w:rPr>
          <w:rFonts w:ascii="宋体" w:hAnsi="宋体" w:cs="Arial"/>
          <w:noProof/>
        </w:rPr>
      </w:pPr>
    </w:p>
    <w:p w14:paraId="41DB839B" w14:textId="77777777" w:rsidR="00026F1A" w:rsidRPr="00AC38FF" w:rsidRDefault="00026F1A" w:rsidP="00B935D5">
      <w:pPr>
        <w:pStyle w:val="afff1"/>
        <w:ind w:left="0"/>
        <w:jc w:val="center"/>
        <w:rPr>
          <w:rFonts w:ascii="宋体" w:hAnsi="宋体" w:cs="Arial"/>
          <w:noProof/>
        </w:rPr>
      </w:pPr>
    </w:p>
    <w:p w14:paraId="1D549EDD" w14:textId="77777777" w:rsidR="00026F1A" w:rsidRPr="00AC38FF" w:rsidRDefault="00026F1A" w:rsidP="00B935D5">
      <w:pPr>
        <w:pStyle w:val="afff1"/>
        <w:ind w:left="0"/>
        <w:jc w:val="center"/>
        <w:rPr>
          <w:rFonts w:ascii="宋体" w:hAnsi="宋体" w:cs="Arial"/>
          <w:noProof/>
        </w:rPr>
      </w:pPr>
    </w:p>
    <w:p w14:paraId="525F37AF" w14:textId="77777777" w:rsidR="00026F1A" w:rsidRPr="00AC38FF" w:rsidRDefault="00026F1A" w:rsidP="00B935D5">
      <w:pPr>
        <w:pStyle w:val="afff1"/>
        <w:ind w:left="0"/>
        <w:jc w:val="center"/>
        <w:rPr>
          <w:rFonts w:ascii="宋体" w:hAnsi="宋体" w:cs="Arial"/>
          <w:noProof/>
        </w:rPr>
      </w:pPr>
    </w:p>
    <w:p w14:paraId="29E825A5" w14:textId="77777777" w:rsidR="00026F1A" w:rsidRPr="00AC38FF" w:rsidRDefault="00026F1A" w:rsidP="00B935D5">
      <w:pPr>
        <w:pStyle w:val="afff1"/>
        <w:ind w:left="0"/>
        <w:jc w:val="center"/>
        <w:rPr>
          <w:rFonts w:ascii="宋体" w:hAnsi="宋体" w:cs="Arial"/>
          <w:noProof/>
        </w:rPr>
      </w:pPr>
    </w:p>
    <w:p w14:paraId="49F8E217" w14:textId="77777777" w:rsidR="00026F1A" w:rsidRPr="00AC38FF" w:rsidRDefault="00026F1A" w:rsidP="00B935D5">
      <w:pPr>
        <w:pStyle w:val="afff1"/>
        <w:ind w:left="0"/>
        <w:jc w:val="center"/>
        <w:rPr>
          <w:rFonts w:ascii="宋体" w:hAnsi="宋体" w:cs="Arial"/>
          <w:noProof/>
        </w:rPr>
      </w:pPr>
    </w:p>
    <w:p w14:paraId="6C065A34" w14:textId="77777777" w:rsidR="00026F1A" w:rsidRPr="00AC38FF" w:rsidRDefault="00026F1A" w:rsidP="00B935D5">
      <w:pPr>
        <w:pStyle w:val="afff1"/>
        <w:ind w:left="0"/>
        <w:jc w:val="center"/>
        <w:rPr>
          <w:rFonts w:ascii="宋体" w:hAnsi="宋体" w:cs="Arial"/>
          <w:noProof/>
        </w:rPr>
      </w:pPr>
    </w:p>
    <w:p w14:paraId="4ABF7287" w14:textId="77777777" w:rsidR="00026F1A" w:rsidRPr="00AC38FF" w:rsidRDefault="00026F1A" w:rsidP="00B935D5">
      <w:pPr>
        <w:pStyle w:val="afff1"/>
        <w:ind w:left="0"/>
        <w:jc w:val="center"/>
        <w:rPr>
          <w:rFonts w:ascii="宋体" w:hAnsi="宋体" w:cs="Arial"/>
          <w:noProof/>
        </w:rPr>
      </w:pPr>
    </w:p>
    <w:p w14:paraId="2D9985C7" w14:textId="77777777" w:rsidR="00026F1A" w:rsidRPr="00AC38FF" w:rsidRDefault="00026F1A" w:rsidP="00B935D5">
      <w:pPr>
        <w:pStyle w:val="afff1"/>
        <w:ind w:left="0"/>
        <w:jc w:val="center"/>
        <w:rPr>
          <w:rFonts w:ascii="宋体" w:hAnsi="宋体" w:cs="Arial"/>
          <w:noProof/>
        </w:rPr>
      </w:pPr>
    </w:p>
    <w:p w14:paraId="75ADE9DF" w14:textId="77777777" w:rsidR="00026F1A" w:rsidRPr="00AC38FF" w:rsidRDefault="00026F1A" w:rsidP="00B935D5">
      <w:pPr>
        <w:pStyle w:val="afff1"/>
        <w:ind w:left="0"/>
        <w:jc w:val="center"/>
        <w:rPr>
          <w:rFonts w:ascii="宋体" w:hAnsi="宋体" w:cs="Arial"/>
          <w:noProof/>
        </w:rPr>
      </w:pPr>
    </w:p>
    <w:p w14:paraId="2BF21443" w14:textId="77777777" w:rsidR="00026F1A" w:rsidRPr="00AC38FF" w:rsidRDefault="00026F1A" w:rsidP="00B935D5">
      <w:pPr>
        <w:pStyle w:val="afff1"/>
        <w:ind w:left="0"/>
        <w:jc w:val="center"/>
        <w:rPr>
          <w:rFonts w:ascii="宋体" w:hAnsi="宋体" w:cs="Arial"/>
          <w:noProof/>
        </w:rPr>
      </w:pPr>
    </w:p>
    <w:p w14:paraId="010018BF" w14:textId="77777777" w:rsidR="00026F1A" w:rsidRPr="00AC38FF" w:rsidRDefault="00026F1A" w:rsidP="00B935D5">
      <w:pPr>
        <w:pStyle w:val="afff1"/>
        <w:ind w:left="0"/>
        <w:jc w:val="center"/>
        <w:rPr>
          <w:rFonts w:ascii="宋体" w:hAnsi="宋体" w:cs="Arial"/>
          <w:noProof/>
        </w:rPr>
      </w:pPr>
    </w:p>
    <w:p w14:paraId="7BC21905" w14:textId="77777777" w:rsidR="00026F1A" w:rsidRPr="00AC38FF" w:rsidRDefault="00026F1A" w:rsidP="00B935D5">
      <w:pPr>
        <w:pStyle w:val="afff1"/>
        <w:ind w:left="0"/>
        <w:jc w:val="center"/>
        <w:rPr>
          <w:rFonts w:ascii="宋体" w:hAnsi="宋体" w:cs="Arial"/>
          <w:noProof/>
        </w:rPr>
      </w:pPr>
    </w:p>
    <w:p w14:paraId="6046D984" w14:textId="77777777" w:rsidR="00026F1A" w:rsidRPr="00AC38FF" w:rsidRDefault="00026F1A" w:rsidP="00B935D5">
      <w:pPr>
        <w:pStyle w:val="afff1"/>
        <w:ind w:left="0"/>
        <w:jc w:val="center"/>
        <w:rPr>
          <w:rFonts w:ascii="宋体" w:hAnsi="宋体" w:cs="Arial"/>
          <w:noProof/>
        </w:rPr>
      </w:pPr>
    </w:p>
    <w:p w14:paraId="19137658" w14:textId="77777777" w:rsidR="00026F1A" w:rsidRPr="00AC38FF" w:rsidRDefault="00026F1A" w:rsidP="00B935D5">
      <w:pPr>
        <w:pStyle w:val="afff1"/>
        <w:ind w:left="0"/>
        <w:jc w:val="center"/>
        <w:rPr>
          <w:rFonts w:ascii="宋体" w:hAnsi="宋体" w:cs="Arial"/>
          <w:noProof/>
        </w:rPr>
      </w:pPr>
    </w:p>
    <w:p w14:paraId="1AAFDC32" w14:textId="77777777" w:rsidR="00026F1A" w:rsidRPr="00AC38FF" w:rsidRDefault="00026F1A" w:rsidP="00B935D5">
      <w:pPr>
        <w:pStyle w:val="afff1"/>
        <w:ind w:left="0"/>
        <w:jc w:val="center"/>
        <w:rPr>
          <w:rFonts w:ascii="宋体" w:hAnsi="宋体" w:cs="Arial"/>
          <w:noProof/>
        </w:rPr>
      </w:pPr>
    </w:p>
    <w:p w14:paraId="679F35EA" w14:textId="77777777" w:rsidR="00026F1A" w:rsidRPr="00AC38FF" w:rsidRDefault="00026F1A" w:rsidP="00B935D5">
      <w:pPr>
        <w:pStyle w:val="afff1"/>
        <w:ind w:left="0"/>
        <w:jc w:val="center"/>
        <w:rPr>
          <w:rFonts w:ascii="宋体" w:hAnsi="宋体" w:cs="Arial"/>
          <w:noProof/>
        </w:rPr>
      </w:pPr>
    </w:p>
    <w:p w14:paraId="61E44459" w14:textId="77777777" w:rsidR="00026F1A" w:rsidRPr="00AC38FF" w:rsidRDefault="00026F1A" w:rsidP="00B935D5">
      <w:pPr>
        <w:pStyle w:val="afff1"/>
        <w:ind w:left="0"/>
        <w:jc w:val="center"/>
        <w:rPr>
          <w:rFonts w:ascii="宋体" w:hAnsi="宋体" w:cs="Arial"/>
          <w:noProof/>
        </w:rPr>
      </w:pPr>
    </w:p>
    <w:p w14:paraId="0D1EEB38" w14:textId="77777777" w:rsidR="00026F1A" w:rsidRPr="00AC38FF" w:rsidRDefault="00026F1A" w:rsidP="00B935D5">
      <w:pPr>
        <w:pStyle w:val="afff1"/>
        <w:ind w:left="0"/>
        <w:jc w:val="center"/>
        <w:rPr>
          <w:rFonts w:ascii="宋体" w:hAnsi="宋体" w:cs="Arial"/>
          <w:noProof/>
        </w:rPr>
      </w:pPr>
    </w:p>
    <w:p w14:paraId="7632717F" w14:textId="77777777" w:rsidR="00026F1A" w:rsidRPr="00AC38FF" w:rsidRDefault="00026F1A" w:rsidP="00B935D5">
      <w:pPr>
        <w:pStyle w:val="afff1"/>
        <w:ind w:left="0"/>
        <w:jc w:val="center"/>
        <w:rPr>
          <w:rFonts w:ascii="宋体" w:hAnsi="宋体" w:cs="Arial"/>
          <w:noProof/>
        </w:rPr>
      </w:pPr>
    </w:p>
    <w:p w14:paraId="08391126" w14:textId="77777777" w:rsidR="00026F1A" w:rsidRPr="00AC38FF" w:rsidRDefault="00026F1A" w:rsidP="00B935D5">
      <w:pPr>
        <w:pStyle w:val="afff1"/>
        <w:ind w:left="0"/>
        <w:jc w:val="center"/>
        <w:rPr>
          <w:rFonts w:ascii="宋体" w:hAnsi="宋体" w:cs="Arial"/>
          <w:noProof/>
        </w:rPr>
      </w:pPr>
    </w:p>
    <w:p w14:paraId="10538399" w14:textId="77777777" w:rsidR="00026F1A" w:rsidRPr="00AC38FF" w:rsidRDefault="00026F1A" w:rsidP="00B935D5">
      <w:pPr>
        <w:pStyle w:val="afff1"/>
        <w:ind w:left="0"/>
        <w:jc w:val="center"/>
        <w:rPr>
          <w:rFonts w:ascii="宋体" w:hAnsi="宋体" w:cs="Arial"/>
          <w:noProof/>
        </w:rPr>
      </w:pPr>
    </w:p>
    <w:p w14:paraId="6EEC3F2C" w14:textId="77777777" w:rsidR="00026F1A" w:rsidRPr="00AC38FF" w:rsidRDefault="00026F1A" w:rsidP="00B935D5">
      <w:pPr>
        <w:pStyle w:val="afff1"/>
        <w:ind w:left="0"/>
        <w:jc w:val="center"/>
        <w:rPr>
          <w:rFonts w:ascii="宋体" w:hAnsi="宋体" w:cs="Arial"/>
          <w:noProof/>
        </w:rPr>
      </w:pPr>
    </w:p>
    <w:p w14:paraId="78407CD5" w14:textId="7858EA3D" w:rsidR="00026F1A" w:rsidRPr="00AC38FF" w:rsidRDefault="00026F1A" w:rsidP="00026F1A">
      <w:pPr>
        <w:pStyle w:val="afff1"/>
        <w:ind w:left="0"/>
        <w:jc w:val="center"/>
        <w:rPr>
          <w:rFonts w:ascii="宋体" w:hAnsi="宋体"/>
        </w:rPr>
      </w:pPr>
      <w:r w:rsidRPr="00AC38FF">
        <w:rPr>
          <w:rFonts w:ascii="宋体" w:hAnsi="宋体"/>
          <w:b/>
        </w:rPr>
        <w:t>Figure 4.4</w:t>
      </w:r>
      <w:r w:rsidRPr="00AC38FF">
        <w:rPr>
          <w:rFonts w:ascii="宋体" w:hAnsi="宋体"/>
        </w:rPr>
        <w:t xml:space="preserve"> Request Analysis Sequence Diagram</w:t>
      </w:r>
    </w:p>
    <w:p w14:paraId="10EBA6C3" w14:textId="43DDE6DE" w:rsidR="0035490A" w:rsidRPr="00AC38FF" w:rsidRDefault="00B57A12" w:rsidP="00B935D5">
      <w:pPr>
        <w:pStyle w:val="afff1"/>
        <w:ind w:left="0"/>
        <w:jc w:val="center"/>
        <w:rPr>
          <w:rFonts w:ascii="宋体" w:hAnsi="宋体" w:cs="Arial"/>
        </w:rPr>
      </w:pPr>
      <w:r w:rsidRPr="00AC38FF">
        <w:rPr>
          <w:rFonts w:ascii="宋体" w:hAnsi="宋体" w:cs="Arial"/>
          <w:noProof/>
        </w:rPr>
        <w:drawing>
          <wp:inline distT="0" distB="0" distL="0" distR="0" wp14:anchorId="07141DD0" wp14:editId="1ADC86F3">
            <wp:extent cx="6399123" cy="5303520"/>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00800" cy="5304910"/>
                    </a:xfrm>
                    <a:prstGeom prst="rect">
                      <a:avLst/>
                    </a:prstGeom>
                    <a:noFill/>
                    <a:ln>
                      <a:noFill/>
                    </a:ln>
                  </pic:spPr>
                </pic:pic>
              </a:graphicData>
            </a:graphic>
          </wp:inline>
        </w:drawing>
      </w:r>
    </w:p>
    <w:p w14:paraId="48229E8B" w14:textId="77777777" w:rsidR="0035490A" w:rsidRPr="00AC38FF" w:rsidRDefault="0035490A" w:rsidP="0035490A">
      <w:pPr>
        <w:pStyle w:val="afff1"/>
        <w:ind w:left="1800"/>
        <w:rPr>
          <w:rFonts w:ascii="宋体" w:hAnsi="宋体" w:cs="Arial"/>
        </w:rPr>
      </w:pPr>
    </w:p>
    <w:p w14:paraId="20EDC831" w14:textId="4C750D21" w:rsidR="00D041D7" w:rsidRPr="00AC38FF" w:rsidRDefault="00D041D7" w:rsidP="0035490A">
      <w:pPr>
        <w:pStyle w:val="afff1"/>
        <w:ind w:left="1800"/>
        <w:rPr>
          <w:rFonts w:ascii="宋体" w:hAnsi="宋体" w:cs="Arial"/>
        </w:rPr>
      </w:pPr>
    </w:p>
    <w:p w14:paraId="5CDE0510" w14:textId="77777777" w:rsidR="00D041D7" w:rsidRPr="00AC38FF" w:rsidRDefault="00D041D7" w:rsidP="0035490A">
      <w:pPr>
        <w:pStyle w:val="afff1"/>
        <w:ind w:left="1800"/>
        <w:rPr>
          <w:rFonts w:ascii="宋体" w:hAnsi="宋体" w:cs="Arial"/>
        </w:rPr>
      </w:pPr>
    </w:p>
    <w:p w14:paraId="7E728DB1" w14:textId="77777777" w:rsidR="00D041D7" w:rsidRPr="00AC38FF" w:rsidRDefault="00D041D7" w:rsidP="0035490A">
      <w:pPr>
        <w:pStyle w:val="afff1"/>
        <w:ind w:left="1800"/>
        <w:rPr>
          <w:rFonts w:ascii="宋体" w:hAnsi="宋体" w:cs="Arial"/>
        </w:rPr>
      </w:pPr>
    </w:p>
    <w:p w14:paraId="56896414" w14:textId="77777777" w:rsidR="00D041D7" w:rsidRPr="00AC38FF" w:rsidRDefault="00D041D7" w:rsidP="0035490A">
      <w:pPr>
        <w:pStyle w:val="afff1"/>
        <w:ind w:left="1800"/>
        <w:rPr>
          <w:rFonts w:ascii="宋体" w:hAnsi="宋体" w:cs="Arial"/>
        </w:rPr>
      </w:pPr>
    </w:p>
    <w:p w14:paraId="27CB3BB8" w14:textId="77777777" w:rsidR="00D041D7" w:rsidRPr="00AC38FF" w:rsidRDefault="00D041D7" w:rsidP="0035490A">
      <w:pPr>
        <w:pStyle w:val="afff1"/>
        <w:ind w:left="1800"/>
        <w:rPr>
          <w:rFonts w:ascii="宋体" w:hAnsi="宋体" w:cs="Arial"/>
        </w:rPr>
      </w:pPr>
    </w:p>
    <w:p w14:paraId="17F91590" w14:textId="77777777" w:rsidR="00D041D7" w:rsidRPr="00AC38FF" w:rsidRDefault="00D041D7" w:rsidP="0035490A">
      <w:pPr>
        <w:pStyle w:val="afff1"/>
        <w:ind w:left="1800"/>
        <w:rPr>
          <w:rFonts w:ascii="宋体" w:hAnsi="宋体" w:cs="Arial"/>
        </w:rPr>
      </w:pPr>
    </w:p>
    <w:p w14:paraId="7388021A" w14:textId="77777777" w:rsidR="00D041D7" w:rsidRPr="00AC38FF" w:rsidRDefault="00D041D7" w:rsidP="0035490A">
      <w:pPr>
        <w:pStyle w:val="afff1"/>
        <w:ind w:left="1800"/>
        <w:rPr>
          <w:rFonts w:ascii="宋体" w:hAnsi="宋体" w:cs="Arial"/>
        </w:rPr>
      </w:pPr>
    </w:p>
    <w:p w14:paraId="56FDB169" w14:textId="77777777" w:rsidR="00D041D7" w:rsidRPr="00AC38FF" w:rsidRDefault="00D041D7" w:rsidP="0035490A">
      <w:pPr>
        <w:pStyle w:val="afff1"/>
        <w:ind w:left="1800"/>
        <w:rPr>
          <w:rFonts w:ascii="宋体" w:hAnsi="宋体" w:cs="Arial"/>
        </w:rPr>
      </w:pPr>
    </w:p>
    <w:p w14:paraId="530E7C92" w14:textId="77777777" w:rsidR="00D041D7" w:rsidRPr="00AC38FF" w:rsidRDefault="00D041D7" w:rsidP="0035490A">
      <w:pPr>
        <w:pStyle w:val="afff1"/>
        <w:ind w:left="1800"/>
        <w:rPr>
          <w:rFonts w:ascii="宋体" w:hAnsi="宋体" w:cs="Arial"/>
        </w:rPr>
      </w:pPr>
    </w:p>
    <w:p w14:paraId="59D02023" w14:textId="77777777" w:rsidR="00D041D7" w:rsidRPr="00AC38FF" w:rsidRDefault="00D041D7" w:rsidP="0035490A">
      <w:pPr>
        <w:pStyle w:val="afff1"/>
        <w:ind w:left="1800"/>
        <w:rPr>
          <w:rFonts w:ascii="宋体" w:hAnsi="宋体" w:cs="Arial"/>
        </w:rPr>
      </w:pPr>
    </w:p>
    <w:p w14:paraId="26F31525" w14:textId="77777777" w:rsidR="00D041D7" w:rsidRPr="00AC38FF" w:rsidRDefault="00D041D7" w:rsidP="0035490A">
      <w:pPr>
        <w:pStyle w:val="afff1"/>
        <w:ind w:left="1800"/>
        <w:rPr>
          <w:rFonts w:ascii="宋体" w:hAnsi="宋体" w:cs="Arial"/>
        </w:rPr>
      </w:pPr>
    </w:p>
    <w:p w14:paraId="4EBC9BC0" w14:textId="56C81075" w:rsidR="00334B3C" w:rsidRPr="00AC38FF" w:rsidRDefault="00334B3C" w:rsidP="0035490A">
      <w:pPr>
        <w:pStyle w:val="afff1"/>
        <w:ind w:left="1800"/>
        <w:rPr>
          <w:rFonts w:ascii="宋体" w:hAnsi="宋体" w:cs="Arial"/>
        </w:rPr>
      </w:pPr>
    </w:p>
    <w:p w14:paraId="532F4071" w14:textId="77777777" w:rsidR="00334B3C" w:rsidRPr="00AC38FF" w:rsidRDefault="00334B3C" w:rsidP="0035490A">
      <w:pPr>
        <w:pStyle w:val="afff1"/>
        <w:ind w:left="1800"/>
        <w:rPr>
          <w:rFonts w:ascii="宋体" w:hAnsi="宋体" w:cs="Arial"/>
        </w:rPr>
      </w:pPr>
    </w:p>
    <w:p w14:paraId="78E3B078" w14:textId="77777777" w:rsidR="0081746E" w:rsidRPr="00AC38FF" w:rsidRDefault="0081746E" w:rsidP="0035490A">
      <w:pPr>
        <w:pStyle w:val="afff1"/>
        <w:ind w:left="1800"/>
        <w:rPr>
          <w:rFonts w:ascii="宋体" w:hAnsi="宋体" w:cs="Arial"/>
        </w:rPr>
      </w:pPr>
    </w:p>
    <w:p w14:paraId="3D11840A" w14:textId="0497C269" w:rsidR="00355756" w:rsidRPr="00AC38FF" w:rsidRDefault="00355756" w:rsidP="004F7366">
      <w:pPr>
        <w:pStyle w:val="31"/>
        <w:rPr>
          <w:rFonts w:ascii="宋体" w:eastAsia="宋体" w:hAnsi="宋体"/>
        </w:rPr>
      </w:pPr>
      <w:bookmarkStart w:id="13" w:name="_Toc22545268"/>
      <w:r w:rsidRPr="00AC38FF">
        <w:rPr>
          <w:rFonts w:ascii="宋体" w:eastAsia="宋体" w:hAnsi="宋体"/>
        </w:rPr>
        <w:t>Retrieve Last Report</w:t>
      </w:r>
      <w:bookmarkEnd w:id="13"/>
    </w:p>
    <w:p w14:paraId="0D644E6E" w14:textId="266C39AF" w:rsidR="00D041D7" w:rsidRPr="00AC38FF" w:rsidRDefault="00D041D7" w:rsidP="00D041D7">
      <w:pPr>
        <w:pStyle w:val="32"/>
        <w:rPr>
          <w:rFonts w:ascii="宋体" w:hAnsi="宋体"/>
        </w:rPr>
      </w:pPr>
      <w:r w:rsidRPr="00AC38FF">
        <w:rPr>
          <w:rFonts w:ascii="宋体" w:hAnsi="宋体"/>
        </w:rPr>
        <w:t>User requests to view the last generated report.</w:t>
      </w:r>
    </w:p>
    <w:p w14:paraId="477463F9" w14:textId="7866E07F" w:rsidR="00D542EE" w:rsidRPr="00AC38FF" w:rsidRDefault="00D542EE" w:rsidP="00D542EE">
      <w:pPr>
        <w:pStyle w:val="afff1"/>
        <w:ind w:left="1800"/>
        <w:rPr>
          <w:rFonts w:ascii="宋体" w:hAnsi="宋体"/>
        </w:rPr>
      </w:pPr>
    </w:p>
    <w:p w14:paraId="171DF8B4" w14:textId="09E1A815" w:rsidR="00026F1A" w:rsidRPr="00AC38FF" w:rsidRDefault="00026F1A" w:rsidP="00026F1A">
      <w:pPr>
        <w:pStyle w:val="afff1"/>
        <w:ind w:left="0"/>
        <w:jc w:val="center"/>
        <w:rPr>
          <w:rFonts w:ascii="宋体" w:hAnsi="宋体"/>
        </w:rPr>
      </w:pPr>
      <w:r w:rsidRPr="00AC38FF">
        <w:rPr>
          <w:rFonts w:ascii="宋体" w:hAnsi="宋体"/>
          <w:b/>
        </w:rPr>
        <w:t>Figure 4.5</w:t>
      </w:r>
      <w:r w:rsidRPr="00AC38FF">
        <w:rPr>
          <w:rFonts w:ascii="宋体" w:hAnsi="宋体"/>
        </w:rPr>
        <w:t xml:space="preserve"> Retrieve Last Report Use Case Diagram</w:t>
      </w:r>
    </w:p>
    <w:p w14:paraId="425CAD08" w14:textId="21903A2E" w:rsidR="00D542EE" w:rsidRPr="00AC38FF" w:rsidRDefault="00D542EE" w:rsidP="00B935D5">
      <w:pPr>
        <w:pStyle w:val="afff1"/>
        <w:ind w:left="0"/>
        <w:jc w:val="center"/>
        <w:rPr>
          <w:rFonts w:ascii="宋体" w:hAnsi="宋体"/>
        </w:rPr>
      </w:pPr>
      <w:r w:rsidRPr="00AC38FF">
        <w:rPr>
          <w:rFonts w:ascii="宋体" w:hAnsi="宋体"/>
          <w:noProof/>
        </w:rPr>
        <w:drawing>
          <wp:inline distT="0" distB="0" distL="0" distR="0" wp14:anchorId="3D389534" wp14:editId="77FD9059">
            <wp:extent cx="4484370" cy="137557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92029" cy="1377924"/>
                    </a:xfrm>
                    <a:prstGeom prst="rect">
                      <a:avLst/>
                    </a:prstGeom>
                    <a:noFill/>
                    <a:ln>
                      <a:noFill/>
                    </a:ln>
                  </pic:spPr>
                </pic:pic>
              </a:graphicData>
            </a:graphic>
          </wp:inline>
        </w:drawing>
      </w:r>
    </w:p>
    <w:p w14:paraId="1D4BEB8A" w14:textId="77777777" w:rsidR="00355756" w:rsidRPr="00AC38FF" w:rsidRDefault="00355756" w:rsidP="00355756">
      <w:pPr>
        <w:pStyle w:val="afff1"/>
        <w:ind w:left="1800"/>
        <w:rPr>
          <w:rFonts w:ascii="宋体" w:hAnsi="宋体"/>
        </w:rPr>
      </w:pPr>
    </w:p>
    <w:p w14:paraId="18AEC00F" w14:textId="77777777" w:rsidR="00D041D7" w:rsidRPr="00AC38FF" w:rsidRDefault="00D041D7" w:rsidP="00355756">
      <w:pPr>
        <w:pStyle w:val="afff1"/>
        <w:ind w:left="1800"/>
        <w:rPr>
          <w:rFonts w:ascii="宋体" w:hAnsi="宋体"/>
        </w:rPr>
      </w:pPr>
    </w:p>
    <w:p w14:paraId="7B690F8F" w14:textId="54CB6908" w:rsidR="00026F1A" w:rsidRPr="00AC38FF" w:rsidRDefault="00026F1A" w:rsidP="00355756">
      <w:pPr>
        <w:pStyle w:val="afff1"/>
        <w:ind w:left="1800"/>
        <w:rPr>
          <w:rFonts w:ascii="宋体" w:hAnsi="宋体"/>
        </w:rPr>
      </w:pPr>
    </w:p>
    <w:p w14:paraId="26639156" w14:textId="27DF41E4" w:rsidR="00026F1A" w:rsidRPr="00AC38FF" w:rsidRDefault="00026F1A" w:rsidP="00026F1A">
      <w:pPr>
        <w:pStyle w:val="afff1"/>
        <w:ind w:left="0"/>
        <w:jc w:val="center"/>
        <w:rPr>
          <w:rFonts w:ascii="宋体" w:hAnsi="宋体"/>
        </w:rPr>
      </w:pPr>
      <w:r w:rsidRPr="00AC38FF">
        <w:rPr>
          <w:rFonts w:ascii="宋体" w:hAnsi="宋体"/>
          <w:b/>
        </w:rPr>
        <w:t>Figure 4.6</w:t>
      </w:r>
      <w:r w:rsidRPr="00AC38FF">
        <w:rPr>
          <w:rFonts w:ascii="宋体" w:hAnsi="宋体"/>
        </w:rPr>
        <w:t xml:space="preserve"> Retrieve Last Report Sequence Diagram</w:t>
      </w:r>
    </w:p>
    <w:p w14:paraId="56219B30" w14:textId="5B53B32E" w:rsidR="00355756" w:rsidRPr="00AC38FF" w:rsidRDefault="00355756" w:rsidP="00B935D5">
      <w:pPr>
        <w:pStyle w:val="afff1"/>
        <w:ind w:left="0"/>
        <w:jc w:val="center"/>
        <w:rPr>
          <w:rFonts w:ascii="宋体" w:hAnsi="宋体"/>
        </w:rPr>
      </w:pPr>
      <w:r w:rsidRPr="00AC38FF">
        <w:rPr>
          <w:rFonts w:ascii="宋体" w:hAnsi="宋体"/>
          <w:noProof/>
        </w:rPr>
        <w:lastRenderedPageBreak/>
        <w:drawing>
          <wp:inline distT="0" distB="0" distL="0" distR="0" wp14:anchorId="65AA3DE6" wp14:editId="1A26BE00">
            <wp:extent cx="3689350" cy="3752850"/>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89350" cy="3752850"/>
                    </a:xfrm>
                    <a:prstGeom prst="rect">
                      <a:avLst/>
                    </a:prstGeom>
                    <a:noFill/>
                    <a:ln>
                      <a:noFill/>
                    </a:ln>
                  </pic:spPr>
                </pic:pic>
              </a:graphicData>
            </a:graphic>
          </wp:inline>
        </w:drawing>
      </w:r>
    </w:p>
    <w:p w14:paraId="39EEDD41" w14:textId="77777777" w:rsidR="00355756" w:rsidRPr="00AC38FF" w:rsidRDefault="00355756" w:rsidP="00355756">
      <w:pPr>
        <w:pStyle w:val="afff1"/>
        <w:ind w:left="1800"/>
        <w:rPr>
          <w:rFonts w:ascii="宋体" w:hAnsi="宋体"/>
        </w:rPr>
      </w:pPr>
    </w:p>
    <w:p w14:paraId="2F928A21" w14:textId="385A7147" w:rsidR="00D041D7" w:rsidRPr="00AC38FF" w:rsidRDefault="00D041D7" w:rsidP="00355756">
      <w:pPr>
        <w:pStyle w:val="afff1"/>
        <w:ind w:left="1800"/>
        <w:rPr>
          <w:rFonts w:ascii="宋体" w:hAnsi="宋体"/>
        </w:rPr>
      </w:pPr>
    </w:p>
    <w:p w14:paraId="450A548D" w14:textId="77777777" w:rsidR="00D041D7" w:rsidRPr="00AC38FF" w:rsidRDefault="00D041D7" w:rsidP="00355756">
      <w:pPr>
        <w:pStyle w:val="afff1"/>
        <w:ind w:left="1800"/>
        <w:rPr>
          <w:rFonts w:ascii="宋体" w:hAnsi="宋体"/>
        </w:rPr>
      </w:pPr>
    </w:p>
    <w:p w14:paraId="31BABA55" w14:textId="77777777" w:rsidR="00D041D7" w:rsidRPr="00AC38FF" w:rsidRDefault="00D041D7" w:rsidP="00355756">
      <w:pPr>
        <w:pStyle w:val="afff1"/>
        <w:ind w:left="1800"/>
        <w:rPr>
          <w:rFonts w:ascii="宋体" w:hAnsi="宋体"/>
        </w:rPr>
      </w:pPr>
    </w:p>
    <w:p w14:paraId="3E92E4B3" w14:textId="77777777" w:rsidR="00D041D7" w:rsidRPr="00AC38FF" w:rsidRDefault="00D041D7" w:rsidP="00355756">
      <w:pPr>
        <w:pStyle w:val="afff1"/>
        <w:ind w:left="1800"/>
        <w:rPr>
          <w:rFonts w:ascii="宋体" w:hAnsi="宋体"/>
        </w:rPr>
      </w:pPr>
    </w:p>
    <w:p w14:paraId="70E2F1DC" w14:textId="77777777" w:rsidR="00D041D7" w:rsidRPr="00AC38FF" w:rsidRDefault="00D041D7" w:rsidP="00355756">
      <w:pPr>
        <w:pStyle w:val="afff1"/>
        <w:ind w:left="1800"/>
        <w:rPr>
          <w:rFonts w:ascii="宋体" w:hAnsi="宋体"/>
        </w:rPr>
      </w:pPr>
    </w:p>
    <w:p w14:paraId="5BF2260C" w14:textId="77777777" w:rsidR="00D041D7" w:rsidRPr="00AC38FF" w:rsidRDefault="00D041D7" w:rsidP="00355756">
      <w:pPr>
        <w:pStyle w:val="afff1"/>
        <w:ind w:left="1800"/>
        <w:rPr>
          <w:rFonts w:ascii="宋体" w:hAnsi="宋体"/>
        </w:rPr>
      </w:pPr>
    </w:p>
    <w:p w14:paraId="5B1B7509" w14:textId="77777777" w:rsidR="00D041D7" w:rsidRPr="00AC38FF" w:rsidRDefault="00D041D7" w:rsidP="00355756">
      <w:pPr>
        <w:pStyle w:val="afff1"/>
        <w:ind w:left="1800"/>
        <w:rPr>
          <w:rFonts w:ascii="宋体" w:hAnsi="宋体"/>
        </w:rPr>
      </w:pPr>
    </w:p>
    <w:p w14:paraId="25F70303" w14:textId="77777777" w:rsidR="00D041D7" w:rsidRPr="00AC38FF" w:rsidRDefault="00D041D7" w:rsidP="00355756">
      <w:pPr>
        <w:pStyle w:val="afff1"/>
        <w:ind w:left="1800"/>
        <w:rPr>
          <w:rFonts w:ascii="宋体" w:hAnsi="宋体"/>
        </w:rPr>
      </w:pPr>
    </w:p>
    <w:p w14:paraId="133F42A7" w14:textId="144530AE" w:rsidR="009A51F9" w:rsidRPr="00AC38FF" w:rsidRDefault="009A51F9" w:rsidP="004F7366">
      <w:pPr>
        <w:pStyle w:val="31"/>
        <w:rPr>
          <w:rFonts w:ascii="宋体" w:eastAsia="宋体" w:hAnsi="宋体"/>
        </w:rPr>
      </w:pPr>
      <w:bookmarkStart w:id="14" w:name="_Toc22545269"/>
      <w:r w:rsidRPr="00AC38FF">
        <w:rPr>
          <w:rFonts w:ascii="宋体" w:eastAsia="宋体" w:hAnsi="宋体"/>
        </w:rPr>
        <w:t>Print Report</w:t>
      </w:r>
      <w:bookmarkEnd w:id="14"/>
    </w:p>
    <w:p w14:paraId="2D3EEC6F" w14:textId="3D68CE45" w:rsidR="00D041D7" w:rsidRPr="00AC38FF" w:rsidRDefault="00D041D7" w:rsidP="00D041D7">
      <w:pPr>
        <w:pStyle w:val="32"/>
        <w:rPr>
          <w:rFonts w:ascii="宋体" w:hAnsi="宋体"/>
        </w:rPr>
      </w:pPr>
      <w:r w:rsidRPr="00AC38FF">
        <w:rPr>
          <w:rFonts w:ascii="宋体" w:hAnsi="宋体"/>
        </w:rPr>
        <w:t>User requests to print report.</w:t>
      </w:r>
    </w:p>
    <w:p w14:paraId="350DD9DB" w14:textId="2F724ECF" w:rsidR="00355756" w:rsidRPr="00AC38FF" w:rsidRDefault="00355756" w:rsidP="00355756">
      <w:pPr>
        <w:pStyle w:val="afff1"/>
        <w:ind w:left="1800"/>
        <w:rPr>
          <w:rFonts w:ascii="宋体" w:hAnsi="宋体"/>
        </w:rPr>
      </w:pPr>
    </w:p>
    <w:p w14:paraId="1DD45A9D" w14:textId="1CFA6E6F" w:rsidR="00026F1A" w:rsidRPr="00AC38FF" w:rsidRDefault="00026F1A" w:rsidP="00026F1A">
      <w:pPr>
        <w:pStyle w:val="afff1"/>
        <w:ind w:left="0"/>
        <w:jc w:val="center"/>
        <w:rPr>
          <w:rFonts w:ascii="宋体" w:hAnsi="宋体"/>
        </w:rPr>
      </w:pPr>
      <w:r w:rsidRPr="00AC38FF">
        <w:rPr>
          <w:rFonts w:ascii="宋体" w:hAnsi="宋体"/>
          <w:b/>
        </w:rPr>
        <w:t>Figure 4.7</w:t>
      </w:r>
      <w:r w:rsidRPr="00AC38FF">
        <w:rPr>
          <w:rFonts w:ascii="宋体" w:hAnsi="宋体"/>
        </w:rPr>
        <w:t xml:space="preserve"> Print Report Use Case Diagram</w:t>
      </w:r>
    </w:p>
    <w:p w14:paraId="2FA40AAB" w14:textId="3A985379" w:rsidR="00191C8E" w:rsidRPr="00AC38FF" w:rsidRDefault="00191C8E" w:rsidP="00B935D5">
      <w:pPr>
        <w:pStyle w:val="afff1"/>
        <w:ind w:left="0"/>
        <w:jc w:val="center"/>
        <w:rPr>
          <w:rFonts w:ascii="宋体" w:hAnsi="宋体"/>
        </w:rPr>
      </w:pPr>
      <w:r w:rsidRPr="00AC38FF">
        <w:rPr>
          <w:rFonts w:ascii="宋体" w:hAnsi="宋体"/>
          <w:noProof/>
        </w:rPr>
        <w:drawing>
          <wp:inline distT="0" distB="0" distL="0" distR="0" wp14:anchorId="0D3AC694" wp14:editId="770A3522">
            <wp:extent cx="4379740" cy="1359673"/>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45765" cy="1380170"/>
                    </a:xfrm>
                    <a:prstGeom prst="rect">
                      <a:avLst/>
                    </a:prstGeom>
                    <a:noFill/>
                    <a:ln>
                      <a:noFill/>
                    </a:ln>
                  </pic:spPr>
                </pic:pic>
              </a:graphicData>
            </a:graphic>
          </wp:inline>
        </w:drawing>
      </w:r>
    </w:p>
    <w:p w14:paraId="5B304495" w14:textId="534906AE" w:rsidR="00026F1A" w:rsidRPr="00AC38FF" w:rsidRDefault="00026F1A" w:rsidP="00B935D5">
      <w:pPr>
        <w:pStyle w:val="afff1"/>
        <w:ind w:left="0"/>
        <w:jc w:val="center"/>
        <w:rPr>
          <w:rFonts w:ascii="宋体" w:hAnsi="宋体"/>
        </w:rPr>
      </w:pPr>
    </w:p>
    <w:p w14:paraId="1E37A659" w14:textId="6C527BC9" w:rsidR="00D041D7" w:rsidRPr="00AC38FF" w:rsidRDefault="00D041D7" w:rsidP="00B935D5">
      <w:pPr>
        <w:pStyle w:val="afff1"/>
        <w:ind w:left="0"/>
        <w:jc w:val="center"/>
        <w:rPr>
          <w:rFonts w:ascii="宋体" w:hAnsi="宋体"/>
          <w:b/>
        </w:rPr>
      </w:pPr>
    </w:p>
    <w:p w14:paraId="544B6AF1" w14:textId="77777777" w:rsidR="00D041D7" w:rsidRPr="00AC38FF" w:rsidRDefault="00D041D7" w:rsidP="00B935D5">
      <w:pPr>
        <w:pStyle w:val="afff1"/>
        <w:ind w:left="0"/>
        <w:jc w:val="center"/>
        <w:rPr>
          <w:rFonts w:ascii="宋体" w:hAnsi="宋体"/>
          <w:b/>
        </w:rPr>
      </w:pPr>
    </w:p>
    <w:p w14:paraId="4AF9492A" w14:textId="6B468947" w:rsidR="00026F1A" w:rsidRPr="00AC38FF" w:rsidRDefault="00026F1A" w:rsidP="00B935D5">
      <w:pPr>
        <w:pStyle w:val="afff1"/>
        <w:ind w:left="0"/>
        <w:jc w:val="center"/>
        <w:rPr>
          <w:rFonts w:ascii="宋体" w:hAnsi="宋体"/>
        </w:rPr>
      </w:pPr>
      <w:r w:rsidRPr="00AC38FF">
        <w:rPr>
          <w:rFonts w:ascii="宋体" w:hAnsi="宋体"/>
          <w:b/>
        </w:rPr>
        <w:t>Figure 4.8</w:t>
      </w:r>
      <w:r w:rsidRPr="00AC38FF">
        <w:rPr>
          <w:rFonts w:ascii="宋体" w:hAnsi="宋体"/>
        </w:rPr>
        <w:t xml:space="preserve"> Print Report Sequence Diagram</w:t>
      </w:r>
    </w:p>
    <w:p w14:paraId="47E16168" w14:textId="56A57117" w:rsidR="00355756" w:rsidRPr="00AC38FF" w:rsidRDefault="00355756" w:rsidP="00B935D5">
      <w:pPr>
        <w:pStyle w:val="afff1"/>
        <w:ind w:left="0"/>
        <w:jc w:val="center"/>
        <w:rPr>
          <w:rFonts w:ascii="宋体" w:hAnsi="宋体"/>
        </w:rPr>
      </w:pPr>
      <w:r w:rsidRPr="00AC38FF">
        <w:rPr>
          <w:rFonts w:ascii="宋体" w:hAnsi="宋体"/>
          <w:noProof/>
        </w:rPr>
        <w:drawing>
          <wp:inline distT="0" distB="0" distL="0" distR="0" wp14:anchorId="210DAEB9" wp14:editId="40249643">
            <wp:extent cx="3466465" cy="3808730"/>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466465" cy="3808730"/>
                    </a:xfrm>
                    <a:prstGeom prst="rect">
                      <a:avLst/>
                    </a:prstGeom>
                    <a:noFill/>
                    <a:ln>
                      <a:noFill/>
                    </a:ln>
                  </pic:spPr>
                </pic:pic>
              </a:graphicData>
            </a:graphic>
          </wp:inline>
        </w:drawing>
      </w:r>
    </w:p>
    <w:p w14:paraId="0EC8264F" w14:textId="77777777" w:rsidR="00355756" w:rsidRPr="00AC38FF" w:rsidRDefault="00355756" w:rsidP="00355756">
      <w:pPr>
        <w:pStyle w:val="afff1"/>
        <w:ind w:left="1800"/>
        <w:rPr>
          <w:rFonts w:ascii="宋体" w:hAnsi="宋体"/>
        </w:rPr>
      </w:pPr>
    </w:p>
    <w:p w14:paraId="2DA864EE" w14:textId="75DFB64D" w:rsidR="00D041D7" w:rsidRPr="00AC38FF" w:rsidRDefault="00D041D7" w:rsidP="00355756">
      <w:pPr>
        <w:pStyle w:val="afff1"/>
        <w:ind w:left="1800"/>
        <w:rPr>
          <w:rFonts w:ascii="宋体" w:hAnsi="宋体"/>
        </w:rPr>
      </w:pPr>
    </w:p>
    <w:p w14:paraId="58EC21F6" w14:textId="77777777" w:rsidR="00D041D7" w:rsidRPr="00AC38FF" w:rsidRDefault="00D041D7" w:rsidP="00355756">
      <w:pPr>
        <w:pStyle w:val="afff1"/>
        <w:ind w:left="1800"/>
        <w:rPr>
          <w:rFonts w:ascii="宋体" w:hAnsi="宋体"/>
        </w:rPr>
      </w:pPr>
    </w:p>
    <w:p w14:paraId="0CBC2316" w14:textId="77777777" w:rsidR="00D041D7" w:rsidRPr="00AC38FF" w:rsidRDefault="00D041D7" w:rsidP="00355756">
      <w:pPr>
        <w:pStyle w:val="afff1"/>
        <w:ind w:left="1800"/>
        <w:rPr>
          <w:rFonts w:ascii="宋体" w:hAnsi="宋体"/>
        </w:rPr>
      </w:pPr>
    </w:p>
    <w:p w14:paraId="448981CA" w14:textId="77777777" w:rsidR="00D041D7" w:rsidRPr="00AC38FF" w:rsidRDefault="00D041D7" w:rsidP="00355756">
      <w:pPr>
        <w:pStyle w:val="afff1"/>
        <w:ind w:left="1800"/>
        <w:rPr>
          <w:rFonts w:ascii="宋体" w:hAnsi="宋体"/>
        </w:rPr>
      </w:pPr>
    </w:p>
    <w:p w14:paraId="37C0FE5E" w14:textId="77777777" w:rsidR="00D041D7" w:rsidRPr="00AC38FF" w:rsidRDefault="00D041D7" w:rsidP="00355756">
      <w:pPr>
        <w:pStyle w:val="afff1"/>
        <w:ind w:left="1800"/>
        <w:rPr>
          <w:rFonts w:ascii="宋体" w:hAnsi="宋体"/>
        </w:rPr>
      </w:pPr>
    </w:p>
    <w:p w14:paraId="7BE8941B" w14:textId="77777777" w:rsidR="00D041D7" w:rsidRPr="00AC38FF" w:rsidRDefault="00D041D7" w:rsidP="00355756">
      <w:pPr>
        <w:pStyle w:val="afff1"/>
        <w:ind w:left="1800"/>
        <w:rPr>
          <w:rFonts w:ascii="宋体" w:hAnsi="宋体"/>
        </w:rPr>
      </w:pPr>
    </w:p>
    <w:p w14:paraId="3A887143" w14:textId="77777777" w:rsidR="00D041D7" w:rsidRPr="00AC38FF" w:rsidRDefault="00D041D7" w:rsidP="00355756">
      <w:pPr>
        <w:pStyle w:val="afff1"/>
        <w:ind w:left="1800"/>
        <w:rPr>
          <w:rFonts w:ascii="宋体" w:hAnsi="宋体"/>
        </w:rPr>
      </w:pPr>
    </w:p>
    <w:p w14:paraId="5FA0D0E5" w14:textId="77777777" w:rsidR="00D041D7" w:rsidRPr="00AC38FF" w:rsidRDefault="00D041D7" w:rsidP="00355756">
      <w:pPr>
        <w:pStyle w:val="afff1"/>
        <w:ind w:left="1800"/>
        <w:rPr>
          <w:rFonts w:ascii="宋体" w:hAnsi="宋体"/>
        </w:rPr>
      </w:pPr>
    </w:p>
    <w:p w14:paraId="146B7D87" w14:textId="4642A016" w:rsidR="00134718" w:rsidRPr="00AC38FF" w:rsidRDefault="009A51F9" w:rsidP="004F7366">
      <w:pPr>
        <w:pStyle w:val="31"/>
        <w:rPr>
          <w:rFonts w:ascii="宋体" w:eastAsia="宋体" w:hAnsi="宋体"/>
        </w:rPr>
      </w:pPr>
      <w:bookmarkStart w:id="15" w:name="_Toc22545270"/>
      <w:r w:rsidRPr="00AC38FF">
        <w:rPr>
          <w:rFonts w:ascii="宋体" w:eastAsia="宋体" w:hAnsi="宋体"/>
        </w:rPr>
        <w:t>Email Report</w:t>
      </w:r>
      <w:bookmarkEnd w:id="15"/>
    </w:p>
    <w:p w14:paraId="41C4FBEE" w14:textId="1FA31D0D" w:rsidR="00D041D7" w:rsidRPr="00AC38FF" w:rsidRDefault="00D041D7" w:rsidP="00D041D7">
      <w:pPr>
        <w:pStyle w:val="32"/>
        <w:rPr>
          <w:rFonts w:ascii="宋体" w:hAnsi="宋体"/>
        </w:rPr>
      </w:pPr>
      <w:r w:rsidRPr="00AC38FF">
        <w:rPr>
          <w:rFonts w:ascii="宋体" w:hAnsi="宋体"/>
        </w:rPr>
        <w:t>User requests a report be sent to a user-specified list of recipients.</w:t>
      </w:r>
    </w:p>
    <w:p w14:paraId="51B5DFE1" w14:textId="77777777" w:rsidR="00134718" w:rsidRPr="00AC38FF" w:rsidRDefault="00134718" w:rsidP="00134718">
      <w:pPr>
        <w:pStyle w:val="afff1"/>
        <w:ind w:left="1800"/>
        <w:rPr>
          <w:rFonts w:ascii="宋体" w:hAnsi="宋体"/>
        </w:rPr>
      </w:pPr>
    </w:p>
    <w:p w14:paraId="0E191423" w14:textId="77777777" w:rsidR="00BF2999" w:rsidRPr="00AC38FF" w:rsidRDefault="00BF2999" w:rsidP="00134718">
      <w:pPr>
        <w:pStyle w:val="afff1"/>
        <w:ind w:left="1800"/>
        <w:rPr>
          <w:rFonts w:ascii="宋体" w:hAnsi="宋体"/>
        </w:rPr>
      </w:pPr>
    </w:p>
    <w:p w14:paraId="4B86ECD3" w14:textId="34623473" w:rsidR="00026F1A" w:rsidRPr="00AC38FF" w:rsidRDefault="00026F1A" w:rsidP="00C62412">
      <w:pPr>
        <w:pStyle w:val="afff1"/>
        <w:ind w:left="0"/>
        <w:jc w:val="center"/>
        <w:rPr>
          <w:rFonts w:ascii="宋体" w:hAnsi="宋体"/>
        </w:rPr>
      </w:pPr>
      <w:r w:rsidRPr="00AC38FF">
        <w:rPr>
          <w:rFonts w:ascii="宋体" w:hAnsi="宋体"/>
          <w:b/>
        </w:rPr>
        <w:t>Figure 4.9</w:t>
      </w:r>
      <w:r w:rsidRPr="00AC38FF">
        <w:rPr>
          <w:rFonts w:ascii="宋体" w:hAnsi="宋体"/>
        </w:rPr>
        <w:t xml:space="preserve"> </w:t>
      </w:r>
      <w:r w:rsidR="00C62412" w:rsidRPr="00AC38FF">
        <w:rPr>
          <w:rFonts w:ascii="宋体" w:hAnsi="宋体"/>
        </w:rPr>
        <w:t>Email</w:t>
      </w:r>
      <w:r w:rsidRPr="00AC38FF">
        <w:rPr>
          <w:rFonts w:ascii="宋体" w:hAnsi="宋体"/>
        </w:rPr>
        <w:t xml:space="preserve"> Report Use Case Diagram</w:t>
      </w:r>
    </w:p>
    <w:p w14:paraId="7F90622A" w14:textId="1C7DE21E" w:rsidR="00191C8E" w:rsidRPr="00AC38FF" w:rsidRDefault="00191C8E" w:rsidP="00B935D5">
      <w:pPr>
        <w:pStyle w:val="afff1"/>
        <w:ind w:left="0"/>
        <w:jc w:val="center"/>
        <w:rPr>
          <w:rFonts w:ascii="宋体" w:hAnsi="宋体"/>
        </w:rPr>
      </w:pPr>
      <w:r w:rsidRPr="00AC38FF">
        <w:rPr>
          <w:rFonts w:ascii="宋体" w:hAnsi="宋体"/>
          <w:noProof/>
        </w:rPr>
        <w:lastRenderedPageBreak/>
        <w:drawing>
          <wp:inline distT="0" distB="0" distL="0" distR="0" wp14:anchorId="51A81748" wp14:editId="3819F83C">
            <wp:extent cx="4333240" cy="1423284"/>
            <wp:effectExtent l="0" t="0" r="0"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54467" cy="1430256"/>
                    </a:xfrm>
                    <a:prstGeom prst="rect">
                      <a:avLst/>
                    </a:prstGeom>
                    <a:noFill/>
                    <a:ln>
                      <a:noFill/>
                    </a:ln>
                  </pic:spPr>
                </pic:pic>
              </a:graphicData>
            </a:graphic>
          </wp:inline>
        </w:drawing>
      </w:r>
    </w:p>
    <w:p w14:paraId="5DA546AC" w14:textId="77777777" w:rsidR="00191C8E" w:rsidRPr="00AC38FF" w:rsidRDefault="00191C8E" w:rsidP="00134718">
      <w:pPr>
        <w:pStyle w:val="afff1"/>
        <w:ind w:left="1800"/>
        <w:rPr>
          <w:rFonts w:ascii="宋体" w:hAnsi="宋体"/>
        </w:rPr>
      </w:pPr>
    </w:p>
    <w:p w14:paraId="09C32024" w14:textId="77777777" w:rsidR="00C62412" w:rsidRPr="00AC38FF" w:rsidRDefault="00C62412" w:rsidP="00134718">
      <w:pPr>
        <w:pStyle w:val="afff1"/>
        <w:ind w:left="1800"/>
        <w:rPr>
          <w:rFonts w:ascii="宋体" w:hAnsi="宋体"/>
        </w:rPr>
      </w:pPr>
    </w:p>
    <w:p w14:paraId="11CC266D" w14:textId="77777777" w:rsidR="00C62412" w:rsidRPr="00AC38FF" w:rsidRDefault="00C62412" w:rsidP="00134718">
      <w:pPr>
        <w:pStyle w:val="afff1"/>
        <w:ind w:left="1800"/>
        <w:rPr>
          <w:rFonts w:ascii="宋体" w:hAnsi="宋体"/>
        </w:rPr>
      </w:pPr>
    </w:p>
    <w:p w14:paraId="51FC75C5" w14:textId="77777777" w:rsidR="00C62412" w:rsidRPr="00AC38FF" w:rsidRDefault="00C62412" w:rsidP="00134718">
      <w:pPr>
        <w:pStyle w:val="afff1"/>
        <w:ind w:left="1800"/>
        <w:rPr>
          <w:rFonts w:ascii="宋体" w:hAnsi="宋体"/>
          <w:lang w:eastAsia="zh-CN"/>
        </w:rPr>
      </w:pPr>
    </w:p>
    <w:p w14:paraId="5FB16D0A" w14:textId="77777777" w:rsidR="00C62412" w:rsidRPr="00AC38FF" w:rsidRDefault="00C62412" w:rsidP="00134718">
      <w:pPr>
        <w:pStyle w:val="afff1"/>
        <w:ind w:left="1800"/>
        <w:rPr>
          <w:rFonts w:ascii="宋体" w:hAnsi="宋体"/>
        </w:rPr>
      </w:pPr>
    </w:p>
    <w:p w14:paraId="6B6ECE0D" w14:textId="77777777" w:rsidR="00C62412" w:rsidRPr="00AC38FF" w:rsidRDefault="00C62412" w:rsidP="00134718">
      <w:pPr>
        <w:pStyle w:val="afff1"/>
        <w:ind w:left="1800"/>
        <w:rPr>
          <w:rFonts w:ascii="宋体" w:hAnsi="宋体"/>
        </w:rPr>
      </w:pPr>
    </w:p>
    <w:p w14:paraId="33B4795B" w14:textId="343C76ED" w:rsidR="00C62412" w:rsidRPr="00AC38FF" w:rsidRDefault="00C62412" w:rsidP="00C62412">
      <w:pPr>
        <w:pStyle w:val="afff1"/>
        <w:ind w:left="0"/>
        <w:jc w:val="center"/>
        <w:rPr>
          <w:rFonts w:ascii="宋体" w:hAnsi="宋体"/>
        </w:rPr>
      </w:pPr>
      <w:r w:rsidRPr="00AC38FF">
        <w:rPr>
          <w:rFonts w:ascii="宋体" w:hAnsi="宋体"/>
          <w:b/>
        </w:rPr>
        <w:t>Figure 4.10</w:t>
      </w:r>
      <w:r w:rsidRPr="00AC38FF">
        <w:rPr>
          <w:rFonts w:ascii="宋体" w:hAnsi="宋体"/>
        </w:rPr>
        <w:t xml:space="preserve"> Email Report Sequence Diagram</w:t>
      </w:r>
    </w:p>
    <w:p w14:paraId="1FA4F492" w14:textId="4374C340" w:rsidR="00134718" w:rsidRPr="00AC38FF" w:rsidRDefault="00AA234E" w:rsidP="00B935D5">
      <w:pPr>
        <w:pStyle w:val="afff1"/>
        <w:ind w:left="0"/>
        <w:jc w:val="center"/>
        <w:rPr>
          <w:rFonts w:ascii="宋体" w:hAnsi="宋体"/>
        </w:rPr>
      </w:pPr>
      <w:r w:rsidRPr="00AC38FF">
        <w:rPr>
          <w:rFonts w:ascii="宋体" w:hAnsi="宋体"/>
          <w:noProof/>
        </w:rPr>
        <w:drawing>
          <wp:inline distT="0" distB="0" distL="0" distR="0" wp14:anchorId="66271650" wp14:editId="595C429F">
            <wp:extent cx="2934335" cy="37369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34335" cy="3736975"/>
                    </a:xfrm>
                    <a:prstGeom prst="rect">
                      <a:avLst/>
                    </a:prstGeom>
                    <a:noFill/>
                    <a:ln>
                      <a:noFill/>
                    </a:ln>
                  </pic:spPr>
                </pic:pic>
              </a:graphicData>
            </a:graphic>
          </wp:inline>
        </w:drawing>
      </w:r>
    </w:p>
    <w:p w14:paraId="59B13277" w14:textId="77777777" w:rsidR="00134718" w:rsidRPr="00AC38FF" w:rsidRDefault="00134718" w:rsidP="00134718">
      <w:pPr>
        <w:pStyle w:val="afff1"/>
        <w:ind w:left="1800"/>
        <w:rPr>
          <w:rFonts w:ascii="宋体" w:hAnsi="宋体"/>
        </w:rPr>
      </w:pPr>
    </w:p>
    <w:p w14:paraId="03DA40EC" w14:textId="77777777" w:rsidR="008851DF" w:rsidRPr="00AC38FF" w:rsidRDefault="008851DF" w:rsidP="001B2C3A">
      <w:pPr>
        <w:pStyle w:val="a3"/>
        <w:ind w:left="0"/>
        <w:rPr>
          <w:rFonts w:ascii="宋体" w:hAnsi="宋体" w:cs="Arial"/>
        </w:rPr>
      </w:pPr>
    </w:p>
    <w:p w14:paraId="11C0EC03" w14:textId="149E8EDD" w:rsidR="00D041D7" w:rsidRPr="00AC38FF" w:rsidRDefault="00D041D7" w:rsidP="001B2C3A">
      <w:pPr>
        <w:pStyle w:val="a3"/>
        <w:ind w:left="0"/>
        <w:rPr>
          <w:rFonts w:ascii="宋体" w:hAnsi="宋体" w:cs="Arial"/>
        </w:rPr>
      </w:pPr>
    </w:p>
    <w:p w14:paraId="1F6AE047" w14:textId="0A6488D0" w:rsidR="00487CF1" w:rsidRPr="00AC38FF" w:rsidRDefault="003918E5">
      <w:pPr>
        <w:pStyle w:val="1"/>
        <w:rPr>
          <w:rFonts w:ascii="宋体" w:eastAsia="宋体" w:hAnsi="宋体" w:cs="Arial"/>
        </w:rPr>
      </w:pPr>
      <w:bookmarkStart w:id="16" w:name="_Toc22545271"/>
      <w:r w:rsidRPr="00AC38FF">
        <w:rPr>
          <w:rFonts w:ascii="宋体" w:eastAsia="宋体" w:hAnsi="宋体" w:cs="Arial" w:hint="eastAsia"/>
          <w:lang w:eastAsia="zh-CN"/>
        </w:rPr>
        <w:t>逻辑视图</w:t>
      </w:r>
      <w:bookmarkEnd w:id="16"/>
      <w:r w:rsidR="00487CF1" w:rsidRPr="00AC38FF">
        <w:rPr>
          <w:rFonts w:ascii="宋体" w:eastAsia="宋体" w:hAnsi="宋体" w:cs="Arial"/>
        </w:rPr>
        <w:t xml:space="preserve"> </w:t>
      </w:r>
    </w:p>
    <w:p w14:paraId="0A3BB9BE" w14:textId="77777777" w:rsidR="00487CF1" w:rsidRPr="00AC38FF" w:rsidRDefault="00487CF1">
      <w:pPr>
        <w:pStyle w:val="21"/>
        <w:rPr>
          <w:rFonts w:ascii="宋体" w:eastAsia="宋体" w:hAnsi="宋体" w:cs="Arial"/>
        </w:rPr>
      </w:pPr>
      <w:bookmarkStart w:id="17" w:name="_Toc22545272"/>
      <w:r w:rsidRPr="00AC38FF">
        <w:rPr>
          <w:rFonts w:ascii="宋体" w:eastAsia="宋体" w:hAnsi="宋体" w:cs="Arial"/>
        </w:rPr>
        <w:t>Overview</w:t>
      </w:r>
      <w:bookmarkEnd w:id="17"/>
    </w:p>
    <w:p w14:paraId="4CF07332" w14:textId="77777777" w:rsidR="00487CF1" w:rsidRPr="00AC38FF" w:rsidRDefault="00487CF1" w:rsidP="00487CF1">
      <w:pPr>
        <w:pStyle w:val="a3"/>
        <w:ind w:left="720"/>
        <w:rPr>
          <w:rFonts w:ascii="宋体" w:hAnsi="宋体" w:cs="Arial"/>
        </w:rPr>
      </w:pPr>
    </w:p>
    <w:p w14:paraId="2224097D" w14:textId="04A06C95" w:rsidR="00872511" w:rsidRPr="00AC38FF" w:rsidRDefault="000E5FBC" w:rsidP="000E5FBC">
      <w:pPr>
        <w:pStyle w:val="a3"/>
        <w:ind w:left="720"/>
        <w:rPr>
          <w:rFonts w:ascii="宋体" w:hAnsi="宋体" w:cs="Arial"/>
        </w:rPr>
      </w:pPr>
      <w:r w:rsidRPr="00AC38FF">
        <w:rPr>
          <w:rFonts w:ascii="宋体" w:hAnsi="宋体" w:cs="Arial"/>
        </w:rPr>
        <w:t xml:space="preserve">The main goal of the logical view is to define the components that will make up the system and to define the interfaces through which they will communicate and interact </w:t>
      </w:r>
      <w:r w:rsidRPr="00AC38FF">
        <w:rPr>
          <w:rFonts w:ascii="宋体" w:hAnsi="宋体" w:cs="Arial"/>
        </w:rPr>
        <w:lastRenderedPageBreak/>
        <w:t>with one another.  The primary decision-making factor behind defining the system components is the need to isolate the components that are likely to change from the rest of the system.  By clearly defining the interfaces of these components and hiding their internal implementations from the rest of the system, the impact of expected changes can be minimized.  Section 3.</w:t>
      </w:r>
      <w:r w:rsidR="00687F4C" w:rsidRPr="00AC38FF">
        <w:rPr>
          <w:rFonts w:ascii="宋体" w:hAnsi="宋体" w:cs="Arial"/>
        </w:rPr>
        <w:t>3 of the Software Requirements S</w:t>
      </w:r>
      <w:r w:rsidRPr="00AC38FF">
        <w:rPr>
          <w:rFonts w:ascii="宋体" w:hAnsi="宋体" w:cs="Arial"/>
        </w:rPr>
        <w:t xml:space="preserve">pecification outlines the changes that are likely to be made to the system.  A summary of these </w:t>
      </w:r>
      <w:r w:rsidR="00872511" w:rsidRPr="00AC38FF">
        <w:rPr>
          <w:rFonts w:ascii="宋体" w:hAnsi="宋体" w:cs="Arial"/>
        </w:rPr>
        <w:t>changes and how the logical decomposition of the architecture addresses them is as follows:</w:t>
      </w:r>
    </w:p>
    <w:p w14:paraId="41D4E681" w14:textId="77777777" w:rsidR="00872511" w:rsidRPr="00AC38FF" w:rsidRDefault="00872511" w:rsidP="000E5FBC">
      <w:pPr>
        <w:pStyle w:val="a3"/>
        <w:ind w:left="720"/>
        <w:rPr>
          <w:rFonts w:ascii="宋体" w:hAnsi="宋体" w:cs="Arial"/>
        </w:rPr>
      </w:pPr>
    </w:p>
    <w:p w14:paraId="43A0045C" w14:textId="6B705298" w:rsidR="000E5FBC" w:rsidRPr="00AC38FF" w:rsidRDefault="00872511" w:rsidP="00362805">
      <w:pPr>
        <w:pStyle w:val="a3"/>
        <w:numPr>
          <w:ilvl w:val="0"/>
          <w:numId w:val="36"/>
        </w:numPr>
        <w:rPr>
          <w:rFonts w:ascii="宋体" w:hAnsi="宋体" w:cs="Arial"/>
        </w:rPr>
      </w:pPr>
      <w:r w:rsidRPr="00AC38FF">
        <w:rPr>
          <w:rFonts w:ascii="宋体" w:hAnsi="宋体" w:cs="Arial"/>
        </w:rPr>
        <w:t>Changes to the Assembla API</w:t>
      </w:r>
    </w:p>
    <w:p w14:paraId="13562905" w14:textId="10EBB038" w:rsidR="00872511" w:rsidRPr="00AC38FF" w:rsidRDefault="00872511" w:rsidP="00362805">
      <w:pPr>
        <w:pStyle w:val="a3"/>
        <w:numPr>
          <w:ilvl w:val="1"/>
          <w:numId w:val="36"/>
        </w:numPr>
        <w:rPr>
          <w:rFonts w:ascii="宋体" w:hAnsi="宋体" w:cs="Arial"/>
        </w:rPr>
      </w:pPr>
      <w:r w:rsidRPr="00AC38FF">
        <w:rPr>
          <w:rFonts w:ascii="宋体" w:hAnsi="宋体" w:cs="Arial"/>
        </w:rPr>
        <w:t>The architecture addresses this by implementing the calls to the Assembla API in an Assembla Client component</w:t>
      </w:r>
      <w:r w:rsidR="00753FA4" w:rsidRPr="00AC38FF">
        <w:rPr>
          <w:rFonts w:ascii="宋体" w:hAnsi="宋体" w:cs="Arial"/>
        </w:rPr>
        <w:t xml:space="preserve"> (see figure 5.1)</w:t>
      </w:r>
      <w:r w:rsidRPr="00AC38FF">
        <w:rPr>
          <w:rFonts w:ascii="宋体" w:hAnsi="宋体" w:cs="Arial"/>
        </w:rPr>
        <w:t>.  The rest of the application will communicate with Assembla only through the interface exposed by this component.  Therefore any changes to the system to deal with changes in the Assembla API need only be made in the internal implementation of this com</w:t>
      </w:r>
      <w:r w:rsidR="00687F4C" w:rsidRPr="00AC38FF">
        <w:rPr>
          <w:rFonts w:ascii="宋体" w:hAnsi="宋体" w:cs="Arial"/>
        </w:rPr>
        <w:t>ponent.</w:t>
      </w:r>
    </w:p>
    <w:p w14:paraId="5E9A1BC8" w14:textId="77777777" w:rsidR="00687F4C" w:rsidRPr="00AC38FF" w:rsidRDefault="00687F4C" w:rsidP="00687F4C">
      <w:pPr>
        <w:pStyle w:val="a3"/>
        <w:ind w:left="2166"/>
        <w:rPr>
          <w:rFonts w:ascii="宋体" w:hAnsi="宋体" w:cs="Arial"/>
        </w:rPr>
      </w:pPr>
    </w:p>
    <w:p w14:paraId="1F492822" w14:textId="22171FBB" w:rsidR="00687F4C" w:rsidRPr="00AC38FF" w:rsidRDefault="00687F4C" w:rsidP="00362805">
      <w:pPr>
        <w:pStyle w:val="a3"/>
        <w:numPr>
          <w:ilvl w:val="0"/>
          <w:numId w:val="36"/>
        </w:numPr>
        <w:rPr>
          <w:rFonts w:ascii="宋体" w:hAnsi="宋体" w:cs="Arial"/>
        </w:rPr>
      </w:pPr>
      <w:r w:rsidRPr="00AC38FF">
        <w:rPr>
          <w:rFonts w:ascii="宋体" w:hAnsi="宋体" w:cs="Arial"/>
        </w:rPr>
        <w:t>Changes to the Google Predictive API</w:t>
      </w:r>
    </w:p>
    <w:p w14:paraId="5F8E8CE6" w14:textId="750FED9C" w:rsidR="00687F4C" w:rsidRPr="00AC38FF" w:rsidRDefault="00473A47" w:rsidP="00362805">
      <w:pPr>
        <w:pStyle w:val="a3"/>
        <w:numPr>
          <w:ilvl w:val="1"/>
          <w:numId w:val="36"/>
        </w:numPr>
        <w:rPr>
          <w:rFonts w:ascii="宋体" w:hAnsi="宋体" w:cs="Arial"/>
        </w:rPr>
      </w:pPr>
      <w:r w:rsidRPr="00AC38FF">
        <w:rPr>
          <w:rFonts w:ascii="宋体" w:hAnsi="宋体" w:cs="Arial"/>
        </w:rPr>
        <w:t>Similar</w:t>
      </w:r>
      <w:r w:rsidR="00687F4C" w:rsidRPr="00AC38FF">
        <w:rPr>
          <w:rFonts w:ascii="宋体" w:hAnsi="宋体" w:cs="Arial"/>
        </w:rPr>
        <w:t xml:space="preserve"> to the above, this is addressed by implementing calls to the Google Predictive API in a Google Predictive Client component</w:t>
      </w:r>
      <w:r w:rsidR="00B44545" w:rsidRPr="00AC38FF">
        <w:rPr>
          <w:rFonts w:ascii="宋体" w:hAnsi="宋体" w:cs="Arial"/>
        </w:rPr>
        <w:t xml:space="preserve"> (see figure 5.1)</w:t>
      </w:r>
      <w:r w:rsidR="00687F4C" w:rsidRPr="00AC38FF">
        <w:rPr>
          <w:rFonts w:ascii="宋体" w:hAnsi="宋体" w:cs="Arial"/>
        </w:rPr>
        <w:t>.  Changes required to deal with changes to the Google Predictive API need only be made in the internal implementation of this component and not to the rest of the system.</w:t>
      </w:r>
    </w:p>
    <w:p w14:paraId="465E758C" w14:textId="77777777" w:rsidR="00687F4C" w:rsidRPr="00AC38FF" w:rsidRDefault="00687F4C" w:rsidP="00687F4C">
      <w:pPr>
        <w:pStyle w:val="a3"/>
        <w:ind w:left="2166"/>
        <w:rPr>
          <w:rFonts w:ascii="宋体" w:hAnsi="宋体" w:cs="Arial"/>
        </w:rPr>
      </w:pPr>
    </w:p>
    <w:p w14:paraId="09AB64F8" w14:textId="76BD8E5D" w:rsidR="00687F4C" w:rsidRPr="00AC38FF" w:rsidRDefault="00473A47" w:rsidP="00362805">
      <w:pPr>
        <w:pStyle w:val="a3"/>
        <w:numPr>
          <w:ilvl w:val="0"/>
          <w:numId w:val="36"/>
        </w:numPr>
        <w:rPr>
          <w:rFonts w:ascii="宋体" w:hAnsi="宋体" w:cs="Arial"/>
        </w:rPr>
      </w:pPr>
      <w:r w:rsidRPr="00AC38FF">
        <w:rPr>
          <w:rFonts w:ascii="宋体" w:hAnsi="宋体" w:cs="Arial"/>
        </w:rPr>
        <w:t>Changes to the metrics used to construct the predictive model</w:t>
      </w:r>
    </w:p>
    <w:p w14:paraId="68B805A6" w14:textId="1A6DB3F3" w:rsidR="00473A47" w:rsidRPr="00AC38FF" w:rsidRDefault="005C5C13" w:rsidP="00362805">
      <w:pPr>
        <w:pStyle w:val="a3"/>
        <w:numPr>
          <w:ilvl w:val="1"/>
          <w:numId w:val="36"/>
        </w:numPr>
        <w:rPr>
          <w:rFonts w:ascii="宋体" w:hAnsi="宋体" w:cs="Arial"/>
        </w:rPr>
      </w:pPr>
      <w:r w:rsidRPr="00AC38FF">
        <w:rPr>
          <w:rFonts w:ascii="宋体" w:hAnsi="宋体" w:cs="Arial"/>
        </w:rPr>
        <w:t>All business logic dealing with Google Predictive, including what metrics are sent to it to construct it’s model are isolated in a Prediction Service component (see figure 5.1).  Changes to the metrics used to construct the model need only be made in this component without affecting the rest of the system.</w:t>
      </w:r>
    </w:p>
    <w:p w14:paraId="0CAEEEC2" w14:textId="77777777" w:rsidR="005C5C13" w:rsidRPr="00AC38FF" w:rsidRDefault="005C5C13" w:rsidP="005C5C13">
      <w:pPr>
        <w:pStyle w:val="a3"/>
        <w:ind w:left="2166"/>
        <w:rPr>
          <w:rFonts w:ascii="宋体" w:hAnsi="宋体" w:cs="Arial"/>
        </w:rPr>
      </w:pPr>
    </w:p>
    <w:p w14:paraId="40EB356F" w14:textId="69C1CAB2" w:rsidR="005C5C13" w:rsidRPr="00AC38FF" w:rsidRDefault="005C5C13" w:rsidP="00362805">
      <w:pPr>
        <w:pStyle w:val="a3"/>
        <w:numPr>
          <w:ilvl w:val="0"/>
          <w:numId w:val="36"/>
        </w:numPr>
        <w:rPr>
          <w:rFonts w:ascii="宋体" w:hAnsi="宋体" w:cs="Arial"/>
        </w:rPr>
      </w:pPr>
      <w:r w:rsidRPr="00AC38FF">
        <w:rPr>
          <w:rFonts w:ascii="宋体" w:hAnsi="宋体" w:cs="Arial"/>
        </w:rPr>
        <w:t>Changes to the content of the</w:t>
      </w:r>
      <w:r w:rsidR="00921CD7" w:rsidRPr="00AC38FF">
        <w:rPr>
          <w:rFonts w:ascii="宋体" w:hAnsi="宋体" w:cs="Arial"/>
        </w:rPr>
        <w:t xml:space="preserve"> pred</w:t>
      </w:r>
      <w:r w:rsidRPr="00AC38FF">
        <w:rPr>
          <w:rFonts w:ascii="宋体" w:hAnsi="宋体" w:cs="Arial"/>
        </w:rPr>
        <w:t>iction report generated for the user</w:t>
      </w:r>
    </w:p>
    <w:p w14:paraId="4530A61E" w14:textId="17E8398C" w:rsidR="007B46AB" w:rsidRPr="00AC38FF" w:rsidRDefault="00A07D08" w:rsidP="00362805">
      <w:pPr>
        <w:pStyle w:val="a3"/>
        <w:numPr>
          <w:ilvl w:val="1"/>
          <w:numId w:val="36"/>
        </w:numPr>
        <w:rPr>
          <w:rFonts w:ascii="宋体" w:hAnsi="宋体" w:cs="Arial"/>
        </w:rPr>
      </w:pPr>
      <w:r w:rsidRPr="00AC38FF">
        <w:rPr>
          <w:rFonts w:ascii="宋体" w:hAnsi="宋体" w:cs="Arial"/>
        </w:rPr>
        <w:t>This report is generated in the Web Portal module</w:t>
      </w:r>
      <w:r w:rsidR="00300C5D" w:rsidRPr="00AC38FF">
        <w:rPr>
          <w:rFonts w:ascii="宋体" w:hAnsi="宋体" w:cs="Arial"/>
        </w:rPr>
        <w:t xml:space="preserve"> (see figure 5.1).</w:t>
      </w:r>
      <w:r w:rsidR="0027104C" w:rsidRPr="00AC38FF">
        <w:rPr>
          <w:rFonts w:ascii="宋体" w:hAnsi="宋体" w:cs="Arial"/>
        </w:rPr>
        <w:t xml:space="preserve">  </w:t>
      </w:r>
      <w:r w:rsidRPr="00AC38FF">
        <w:rPr>
          <w:rFonts w:ascii="宋体" w:hAnsi="宋体" w:cs="Arial"/>
        </w:rPr>
        <w:t>As such changes to its content need only be made in this module.</w:t>
      </w:r>
    </w:p>
    <w:p w14:paraId="70EAFD11" w14:textId="77777777" w:rsidR="000E5FBC" w:rsidRPr="00AC38FF" w:rsidRDefault="000E5FBC" w:rsidP="00487CF1">
      <w:pPr>
        <w:pStyle w:val="a3"/>
        <w:ind w:left="720"/>
        <w:rPr>
          <w:rFonts w:ascii="宋体" w:hAnsi="宋体" w:cs="Arial"/>
        </w:rPr>
      </w:pPr>
    </w:p>
    <w:p w14:paraId="204C7FBF" w14:textId="77777777" w:rsidR="00300C5D" w:rsidRPr="00AC38FF" w:rsidRDefault="00300C5D" w:rsidP="00300C5D">
      <w:pPr>
        <w:pStyle w:val="a3"/>
        <w:ind w:left="0"/>
        <w:rPr>
          <w:rFonts w:ascii="宋体" w:hAnsi="宋体" w:cs="Arial"/>
        </w:rPr>
      </w:pPr>
    </w:p>
    <w:p w14:paraId="1A409974" w14:textId="5645EBA2" w:rsidR="00334B3C" w:rsidRPr="00AC38FF" w:rsidRDefault="00334B3C" w:rsidP="00300C5D">
      <w:pPr>
        <w:pStyle w:val="a3"/>
        <w:ind w:left="0"/>
        <w:rPr>
          <w:rFonts w:ascii="宋体" w:hAnsi="宋体" w:cs="Arial"/>
        </w:rPr>
      </w:pPr>
    </w:p>
    <w:p w14:paraId="65F07F06" w14:textId="77777777" w:rsidR="00334B3C" w:rsidRPr="00AC38FF" w:rsidRDefault="00334B3C" w:rsidP="00300C5D">
      <w:pPr>
        <w:pStyle w:val="a3"/>
        <w:ind w:left="0"/>
        <w:rPr>
          <w:rFonts w:ascii="宋体" w:hAnsi="宋体" w:cs="Arial"/>
        </w:rPr>
      </w:pPr>
    </w:p>
    <w:p w14:paraId="031A6838" w14:textId="77777777" w:rsidR="00334B3C" w:rsidRPr="00AC38FF" w:rsidRDefault="00334B3C" w:rsidP="00300C5D">
      <w:pPr>
        <w:pStyle w:val="a3"/>
        <w:ind w:left="0"/>
        <w:rPr>
          <w:rFonts w:ascii="宋体" w:hAnsi="宋体" w:cs="Arial"/>
        </w:rPr>
      </w:pPr>
    </w:p>
    <w:p w14:paraId="566FABF6" w14:textId="77777777" w:rsidR="00334B3C" w:rsidRPr="00AC38FF" w:rsidRDefault="00334B3C" w:rsidP="00300C5D">
      <w:pPr>
        <w:pStyle w:val="a3"/>
        <w:ind w:left="0"/>
        <w:rPr>
          <w:rFonts w:ascii="宋体" w:hAnsi="宋体" w:cs="Arial"/>
        </w:rPr>
      </w:pPr>
    </w:p>
    <w:p w14:paraId="367B8F2F" w14:textId="77777777" w:rsidR="00334B3C" w:rsidRPr="00AC38FF" w:rsidRDefault="00334B3C" w:rsidP="00300C5D">
      <w:pPr>
        <w:pStyle w:val="a3"/>
        <w:ind w:left="0"/>
        <w:rPr>
          <w:rFonts w:ascii="宋体" w:hAnsi="宋体" w:cs="Arial"/>
        </w:rPr>
      </w:pPr>
    </w:p>
    <w:p w14:paraId="60782F68" w14:textId="77777777" w:rsidR="00334B3C" w:rsidRPr="00AC38FF" w:rsidRDefault="00334B3C" w:rsidP="00300C5D">
      <w:pPr>
        <w:pStyle w:val="a3"/>
        <w:ind w:left="0"/>
        <w:rPr>
          <w:rFonts w:ascii="宋体" w:hAnsi="宋体" w:cs="Arial"/>
        </w:rPr>
      </w:pPr>
    </w:p>
    <w:p w14:paraId="5A8DB391" w14:textId="77777777" w:rsidR="00334B3C" w:rsidRPr="00AC38FF" w:rsidRDefault="00334B3C" w:rsidP="00300C5D">
      <w:pPr>
        <w:pStyle w:val="a3"/>
        <w:ind w:left="0"/>
        <w:rPr>
          <w:rFonts w:ascii="宋体" w:hAnsi="宋体" w:cs="Arial"/>
        </w:rPr>
      </w:pPr>
    </w:p>
    <w:p w14:paraId="2A6BB736" w14:textId="77777777" w:rsidR="00334B3C" w:rsidRPr="00AC38FF" w:rsidRDefault="00334B3C" w:rsidP="00300C5D">
      <w:pPr>
        <w:pStyle w:val="a3"/>
        <w:ind w:left="0"/>
        <w:rPr>
          <w:rFonts w:ascii="宋体" w:hAnsi="宋体" w:cs="Arial"/>
        </w:rPr>
      </w:pPr>
    </w:p>
    <w:p w14:paraId="42C14E43" w14:textId="77777777" w:rsidR="00334B3C" w:rsidRPr="00AC38FF" w:rsidRDefault="00334B3C" w:rsidP="00300C5D">
      <w:pPr>
        <w:pStyle w:val="a3"/>
        <w:ind w:left="0"/>
        <w:rPr>
          <w:rFonts w:ascii="宋体" w:hAnsi="宋体" w:cs="Arial"/>
        </w:rPr>
      </w:pPr>
    </w:p>
    <w:p w14:paraId="5EA4B0FA" w14:textId="77777777" w:rsidR="00334B3C" w:rsidRPr="00AC38FF" w:rsidRDefault="00334B3C" w:rsidP="00300C5D">
      <w:pPr>
        <w:pStyle w:val="a3"/>
        <w:ind w:left="0"/>
        <w:rPr>
          <w:rFonts w:ascii="宋体" w:hAnsi="宋体" w:cs="Arial"/>
        </w:rPr>
      </w:pPr>
    </w:p>
    <w:p w14:paraId="37B3860B" w14:textId="77777777" w:rsidR="00334B3C" w:rsidRPr="00AC38FF" w:rsidRDefault="00334B3C" w:rsidP="00300C5D">
      <w:pPr>
        <w:pStyle w:val="a3"/>
        <w:ind w:left="0"/>
        <w:rPr>
          <w:rFonts w:ascii="宋体" w:hAnsi="宋体" w:cs="Arial"/>
        </w:rPr>
      </w:pPr>
    </w:p>
    <w:p w14:paraId="7987B889" w14:textId="62DCF6E6" w:rsidR="005B61F6" w:rsidRPr="00AC38FF" w:rsidRDefault="005B61F6" w:rsidP="00F54AB9">
      <w:pPr>
        <w:pStyle w:val="a3"/>
        <w:ind w:left="720"/>
        <w:jc w:val="center"/>
        <w:rPr>
          <w:rFonts w:ascii="宋体" w:hAnsi="宋体"/>
          <w:noProof/>
        </w:rPr>
      </w:pPr>
      <w:r w:rsidRPr="00AC38FF">
        <w:rPr>
          <w:rFonts w:ascii="宋体" w:hAnsi="宋体"/>
          <w:b/>
          <w:noProof/>
        </w:rPr>
        <w:t>Figure 5.1</w:t>
      </w:r>
      <w:r w:rsidRPr="00AC38FF">
        <w:rPr>
          <w:rFonts w:ascii="宋体" w:hAnsi="宋体"/>
          <w:noProof/>
        </w:rPr>
        <w:t xml:space="preserve"> Logical Component Diagram</w:t>
      </w:r>
      <w:r w:rsidR="00F54AB9" w:rsidRPr="00AC38FF">
        <w:rPr>
          <w:rFonts w:ascii="宋体" w:hAnsi="宋体"/>
          <w:noProof/>
        </w:rPr>
        <w:t>.</w:t>
      </w:r>
    </w:p>
    <w:p w14:paraId="4C400064" w14:textId="458EB363" w:rsidR="0033079D" w:rsidRPr="00AC38FF" w:rsidRDefault="00185994" w:rsidP="003F2EB4">
      <w:pPr>
        <w:pStyle w:val="a3"/>
        <w:ind w:left="0"/>
        <w:rPr>
          <w:rFonts w:ascii="宋体" w:hAnsi="宋体"/>
          <w:noProof/>
        </w:rPr>
      </w:pPr>
      <w:r w:rsidRPr="00AC38FF">
        <w:rPr>
          <w:rFonts w:ascii="宋体" w:hAnsi="宋体"/>
          <w:noProof/>
        </w:rPr>
        <w:drawing>
          <wp:inline distT="0" distB="0" distL="0" distR="0" wp14:anchorId="0E84BA2E" wp14:editId="35C9D6C0">
            <wp:extent cx="6400800" cy="4033520"/>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nent Diagram.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6400800" cy="4033520"/>
                    </a:xfrm>
                    <a:prstGeom prst="rect">
                      <a:avLst/>
                    </a:prstGeom>
                  </pic:spPr>
                </pic:pic>
              </a:graphicData>
            </a:graphic>
          </wp:inline>
        </w:drawing>
      </w:r>
    </w:p>
    <w:p w14:paraId="7F21538D" w14:textId="77777777" w:rsidR="00E3157D" w:rsidRPr="00AC38FF" w:rsidRDefault="00E3157D" w:rsidP="00487CF1">
      <w:pPr>
        <w:pStyle w:val="a3"/>
        <w:ind w:left="720"/>
        <w:rPr>
          <w:rFonts w:ascii="宋体" w:hAnsi="宋体"/>
          <w:noProof/>
        </w:rPr>
      </w:pPr>
    </w:p>
    <w:p w14:paraId="18A0AA7D" w14:textId="77777777" w:rsidR="001B2C3A" w:rsidRPr="00AC38FF" w:rsidRDefault="001B2C3A" w:rsidP="00487CF1">
      <w:pPr>
        <w:pStyle w:val="a3"/>
        <w:ind w:left="720"/>
        <w:rPr>
          <w:rFonts w:ascii="宋体" w:hAnsi="宋体"/>
          <w:noProof/>
        </w:rPr>
      </w:pPr>
    </w:p>
    <w:p w14:paraId="305B060F" w14:textId="77777777" w:rsidR="00F54AB9" w:rsidRPr="00AC38FF" w:rsidRDefault="00F54AB9" w:rsidP="00566404">
      <w:pPr>
        <w:pStyle w:val="a3"/>
        <w:ind w:left="0"/>
        <w:rPr>
          <w:rFonts w:ascii="宋体" w:hAnsi="宋体"/>
          <w:noProof/>
        </w:rPr>
      </w:pPr>
    </w:p>
    <w:p w14:paraId="6B263E79" w14:textId="16F2516D" w:rsidR="001B2C3A" w:rsidRPr="00AC38FF" w:rsidRDefault="00771CFE" w:rsidP="001B2C3A">
      <w:pPr>
        <w:pStyle w:val="a3"/>
        <w:ind w:left="720"/>
        <w:rPr>
          <w:rFonts w:ascii="宋体" w:hAnsi="宋体"/>
          <w:noProof/>
        </w:rPr>
      </w:pPr>
      <w:r w:rsidRPr="00AC38FF">
        <w:rPr>
          <w:rFonts w:ascii="宋体" w:hAnsi="宋体"/>
          <w:b/>
          <w:noProof/>
        </w:rPr>
        <w:t>Table 5.1</w:t>
      </w:r>
      <w:r w:rsidRPr="00AC38FF">
        <w:rPr>
          <w:rFonts w:ascii="宋体" w:hAnsi="宋体"/>
          <w:noProof/>
        </w:rPr>
        <w:t xml:space="preserve"> Element Responsibiliti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7758"/>
      </w:tblGrid>
      <w:tr w:rsidR="00A45E77" w:rsidRPr="00AC38FF" w14:paraId="6897D7EA" w14:textId="77777777" w:rsidTr="002F61E4">
        <w:tc>
          <w:tcPr>
            <w:tcW w:w="1818" w:type="dxa"/>
            <w:shd w:val="clear" w:color="auto" w:fill="auto"/>
          </w:tcPr>
          <w:p w14:paraId="0ADFD437" w14:textId="77777777" w:rsidR="00A45E77" w:rsidRPr="00AC38FF" w:rsidRDefault="00A45E77" w:rsidP="002F61E4">
            <w:pPr>
              <w:pStyle w:val="a3"/>
              <w:ind w:left="0"/>
              <w:rPr>
                <w:rFonts w:ascii="宋体" w:hAnsi="宋体"/>
                <w:b/>
                <w:noProof/>
              </w:rPr>
            </w:pPr>
            <w:r w:rsidRPr="00AC38FF">
              <w:rPr>
                <w:rFonts w:ascii="宋体" w:hAnsi="宋体"/>
                <w:b/>
                <w:noProof/>
              </w:rPr>
              <w:t>Element</w:t>
            </w:r>
          </w:p>
        </w:tc>
        <w:tc>
          <w:tcPr>
            <w:tcW w:w="7758" w:type="dxa"/>
            <w:shd w:val="clear" w:color="auto" w:fill="auto"/>
          </w:tcPr>
          <w:p w14:paraId="4411B5DF" w14:textId="77777777" w:rsidR="00A45E77" w:rsidRPr="00AC38FF" w:rsidRDefault="00A45E77" w:rsidP="002F61E4">
            <w:pPr>
              <w:pStyle w:val="a3"/>
              <w:ind w:left="0"/>
              <w:rPr>
                <w:rFonts w:ascii="宋体" w:hAnsi="宋体"/>
                <w:b/>
                <w:noProof/>
              </w:rPr>
            </w:pPr>
            <w:r w:rsidRPr="00AC38FF">
              <w:rPr>
                <w:rFonts w:ascii="宋体" w:hAnsi="宋体"/>
                <w:b/>
                <w:noProof/>
              </w:rPr>
              <w:t>Responsibilities</w:t>
            </w:r>
          </w:p>
        </w:tc>
      </w:tr>
      <w:tr w:rsidR="00A45E77" w:rsidRPr="00AC38FF" w14:paraId="54B9BCCA" w14:textId="77777777" w:rsidTr="002F61E4">
        <w:tc>
          <w:tcPr>
            <w:tcW w:w="1818" w:type="dxa"/>
            <w:shd w:val="clear" w:color="auto" w:fill="auto"/>
          </w:tcPr>
          <w:p w14:paraId="28CD8C27" w14:textId="77777777" w:rsidR="00A45E77" w:rsidRPr="00AC38FF" w:rsidRDefault="00866A72" w:rsidP="002F61E4">
            <w:pPr>
              <w:pStyle w:val="a3"/>
              <w:ind w:left="0"/>
              <w:rPr>
                <w:rFonts w:ascii="宋体" w:hAnsi="宋体"/>
                <w:noProof/>
              </w:rPr>
            </w:pPr>
            <w:r w:rsidRPr="00AC38FF">
              <w:rPr>
                <w:rFonts w:ascii="宋体" w:hAnsi="宋体"/>
                <w:noProof/>
              </w:rPr>
              <w:t>Assembla Client</w:t>
            </w:r>
          </w:p>
        </w:tc>
        <w:tc>
          <w:tcPr>
            <w:tcW w:w="7758" w:type="dxa"/>
            <w:shd w:val="clear" w:color="auto" w:fill="auto"/>
          </w:tcPr>
          <w:p w14:paraId="572B1A30" w14:textId="070F972A" w:rsidR="004B1D9E" w:rsidRPr="00AC38FF" w:rsidRDefault="00674593" w:rsidP="00362805">
            <w:pPr>
              <w:pStyle w:val="a3"/>
              <w:numPr>
                <w:ilvl w:val="0"/>
                <w:numId w:val="30"/>
              </w:numPr>
              <w:rPr>
                <w:rFonts w:ascii="宋体" w:hAnsi="宋体"/>
                <w:noProof/>
              </w:rPr>
            </w:pPr>
            <w:r w:rsidRPr="00AC38FF">
              <w:rPr>
                <w:rFonts w:ascii="宋体" w:hAnsi="宋体"/>
                <w:noProof/>
              </w:rPr>
              <w:t xml:space="preserve">Provide </w:t>
            </w:r>
            <w:r w:rsidR="009C54EB" w:rsidRPr="00AC38FF">
              <w:rPr>
                <w:rFonts w:ascii="宋体" w:hAnsi="宋体"/>
                <w:noProof/>
              </w:rPr>
              <w:t xml:space="preserve">an </w:t>
            </w:r>
            <w:r w:rsidR="007F25BA" w:rsidRPr="00AC38FF">
              <w:rPr>
                <w:rFonts w:ascii="宋体" w:hAnsi="宋体"/>
                <w:noProof/>
              </w:rPr>
              <w:t xml:space="preserve">interface for </w:t>
            </w:r>
            <w:r w:rsidR="006F111E" w:rsidRPr="00AC38FF">
              <w:rPr>
                <w:rFonts w:ascii="宋体" w:hAnsi="宋体"/>
                <w:noProof/>
              </w:rPr>
              <w:t xml:space="preserve">Assembla OAuth </w:t>
            </w:r>
            <w:r w:rsidR="00A07620" w:rsidRPr="00AC38FF">
              <w:rPr>
                <w:rFonts w:ascii="宋体" w:hAnsi="宋体"/>
                <w:noProof/>
              </w:rPr>
              <w:t xml:space="preserve"> </w:t>
            </w:r>
            <w:r w:rsidR="006F111E" w:rsidRPr="00AC38FF">
              <w:rPr>
                <w:rFonts w:ascii="宋体" w:hAnsi="宋体"/>
                <w:noProof/>
              </w:rPr>
              <w:t>authentication</w:t>
            </w:r>
            <w:r w:rsidRPr="00AC38FF">
              <w:rPr>
                <w:rFonts w:ascii="宋体" w:hAnsi="宋体"/>
                <w:noProof/>
              </w:rPr>
              <w:t>.</w:t>
            </w:r>
          </w:p>
          <w:p w14:paraId="5023A59D" w14:textId="77777777" w:rsidR="002254BA" w:rsidRPr="00AC38FF" w:rsidRDefault="00DB1856" w:rsidP="00362805">
            <w:pPr>
              <w:pStyle w:val="a3"/>
              <w:numPr>
                <w:ilvl w:val="0"/>
                <w:numId w:val="30"/>
              </w:numPr>
              <w:rPr>
                <w:rFonts w:ascii="宋体" w:hAnsi="宋体"/>
                <w:noProof/>
              </w:rPr>
            </w:pPr>
            <w:r w:rsidRPr="00AC38FF">
              <w:rPr>
                <w:rFonts w:ascii="宋体" w:hAnsi="宋体"/>
                <w:noProof/>
              </w:rPr>
              <w:t xml:space="preserve">Handle all </w:t>
            </w:r>
            <w:r w:rsidR="0011065C" w:rsidRPr="00AC38FF">
              <w:rPr>
                <w:rFonts w:ascii="宋体" w:hAnsi="宋体"/>
                <w:noProof/>
              </w:rPr>
              <w:t xml:space="preserve">communication with the </w:t>
            </w:r>
            <w:r w:rsidR="002254BA" w:rsidRPr="00AC38FF">
              <w:rPr>
                <w:rFonts w:ascii="宋体" w:hAnsi="宋体"/>
                <w:noProof/>
              </w:rPr>
              <w:t>Assembla REST API</w:t>
            </w:r>
          </w:p>
          <w:p w14:paraId="04531174" w14:textId="77777777" w:rsidR="00674593" w:rsidRPr="00AC38FF" w:rsidRDefault="006F5924" w:rsidP="00362805">
            <w:pPr>
              <w:pStyle w:val="a3"/>
              <w:numPr>
                <w:ilvl w:val="0"/>
                <w:numId w:val="30"/>
              </w:numPr>
              <w:rPr>
                <w:rFonts w:ascii="宋体" w:hAnsi="宋体"/>
                <w:noProof/>
              </w:rPr>
            </w:pPr>
            <w:r w:rsidRPr="00AC38FF">
              <w:rPr>
                <w:rFonts w:ascii="宋体" w:hAnsi="宋体"/>
                <w:noProof/>
              </w:rPr>
              <w:t>Provide a native .NET interface for other components to use to access the  Assembla API.</w:t>
            </w:r>
          </w:p>
        </w:tc>
      </w:tr>
      <w:tr w:rsidR="00A45E77" w:rsidRPr="00AC38FF" w14:paraId="458FA41F" w14:textId="77777777" w:rsidTr="002F61E4">
        <w:tc>
          <w:tcPr>
            <w:tcW w:w="1818" w:type="dxa"/>
            <w:shd w:val="clear" w:color="auto" w:fill="auto"/>
          </w:tcPr>
          <w:p w14:paraId="07876230" w14:textId="77777777" w:rsidR="00A45E77" w:rsidRPr="00AC38FF" w:rsidRDefault="004819DF" w:rsidP="002F61E4">
            <w:pPr>
              <w:pStyle w:val="a3"/>
              <w:ind w:left="0"/>
              <w:rPr>
                <w:rFonts w:ascii="宋体" w:hAnsi="宋体"/>
                <w:noProof/>
              </w:rPr>
            </w:pPr>
            <w:r w:rsidRPr="00AC38FF">
              <w:rPr>
                <w:rFonts w:ascii="宋体" w:hAnsi="宋体"/>
                <w:noProof/>
              </w:rPr>
              <w:t>Assembla Data Retrieval Service</w:t>
            </w:r>
          </w:p>
        </w:tc>
        <w:tc>
          <w:tcPr>
            <w:tcW w:w="7758" w:type="dxa"/>
            <w:shd w:val="clear" w:color="auto" w:fill="auto"/>
          </w:tcPr>
          <w:p w14:paraId="59860609" w14:textId="77777777" w:rsidR="009B1DCC" w:rsidRPr="00AC38FF" w:rsidRDefault="00E5272C" w:rsidP="00362805">
            <w:pPr>
              <w:pStyle w:val="a3"/>
              <w:numPr>
                <w:ilvl w:val="0"/>
                <w:numId w:val="31"/>
              </w:numPr>
              <w:rPr>
                <w:rFonts w:ascii="宋体" w:hAnsi="宋体"/>
                <w:noProof/>
              </w:rPr>
            </w:pPr>
            <w:r w:rsidRPr="00AC38FF">
              <w:rPr>
                <w:rFonts w:ascii="宋体" w:hAnsi="宋体"/>
                <w:noProof/>
              </w:rPr>
              <w:t xml:space="preserve">Provide </w:t>
            </w:r>
            <w:r w:rsidR="006B1263" w:rsidRPr="00AC38FF">
              <w:rPr>
                <w:rFonts w:ascii="宋体" w:hAnsi="宋体"/>
                <w:noProof/>
              </w:rPr>
              <w:t>an interface for</w:t>
            </w:r>
            <w:r w:rsidRPr="00AC38FF">
              <w:rPr>
                <w:rFonts w:ascii="宋体" w:hAnsi="宋体"/>
                <w:noProof/>
              </w:rPr>
              <w:t xml:space="preserve"> retriev</w:t>
            </w:r>
            <w:r w:rsidR="006B1263" w:rsidRPr="00AC38FF">
              <w:rPr>
                <w:rFonts w:ascii="宋体" w:hAnsi="宋体"/>
                <w:noProof/>
              </w:rPr>
              <w:t>ing</w:t>
            </w:r>
            <w:r w:rsidRPr="00AC38FF">
              <w:rPr>
                <w:rFonts w:ascii="宋体" w:hAnsi="宋体"/>
                <w:noProof/>
              </w:rPr>
              <w:t xml:space="preserve"> data from Assembla</w:t>
            </w:r>
          </w:p>
          <w:p w14:paraId="48854ADB" w14:textId="77777777" w:rsidR="00364063" w:rsidRPr="00AC38FF" w:rsidRDefault="00FD7523" w:rsidP="00362805">
            <w:pPr>
              <w:pStyle w:val="a3"/>
              <w:numPr>
                <w:ilvl w:val="0"/>
                <w:numId w:val="31"/>
              </w:numPr>
              <w:rPr>
                <w:rFonts w:ascii="宋体" w:hAnsi="宋体"/>
                <w:noProof/>
              </w:rPr>
            </w:pPr>
            <w:r w:rsidRPr="00AC38FF">
              <w:rPr>
                <w:rFonts w:ascii="宋体" w:hAnsi="宋体"/>
                <w:noProof/>
              </w:rPr>
              <w:t>Manage the saving of data retrieved from Assembla</w:t>
            </w:r>
          </w:p>
        </w:tc>
      </w:tr>
      <w:tr w:rsidR="00A45E77" w:rsidRPr="00AC38FF" w14:paraId="732A79BF" w14:textId="77777777" w:rsidTr="002F61E4">
        <w:tc>
          <w:tcPr>
            <w:tcW w:w="1818" w:type="dxa"/>
            <w:shd w:val="clear" w:color="auto" w:fill="auto"/>
          </w:tcPr>
          <w:p w14:paraId="6D25AB76" w14:textId="77777777" w:rsidR="00A45E77" w:rsidRPr="00AC38FF" w:rsidRDefault="00925389" w:rsidP="002F61E4">
            <w:pPr>
              <w:pStyle w:val="a3"/>
              <w:ind w:left="0"/>
              <w:rPr>
                <w:rFonts w:ascii="宋体" w:hAnsi="宋体"/>
                <w:noProof/>
              </w:rPr>
            </w:pPr>
            <w:r w:rsidRPr="00AC38FF">
              <w:rPr>
                <w:rFonts w:ascii="宋体" w:hAnsi="宋体"/>
                <w:noProof/>
              </w:rPr>
              <w:t>Assembla Data Store</w:t>
            </w:r>
          </w:p>
        </w:tc>
        <w:tc>
          <w:tcPr>
            <w:tcW w:w="7758" w:type="dxa"/>
            <w:shd w:val="clear" w:color="auto" w:fill="auto"/>
          </w:tcPr>
          <w:p w14:paraId="08CC1436" w14:textId="77777777" w:rsidR="00A45E77" w:rsidRPr="00AC38FF" w:rsidRDefault="00F21545" w:rsidP="00362805">
            <w:pPr>
              <w:pStyle w:val="a3"/>
              <w:numPr>
                <w:ilvl w:val="0"/>
                <w:numId w:val="31"/>
              </w:numPr>
              <w:rPr>
                <w:rFonts w:ascii="宋体" w:hAnsi="宋体"/>
                <w:noProof/>
              </w:rPr>
            </w:pPr>
            <w:r w:rsidRPr="00AC38FF">
              <w:rPr>
                <w:rFonts w:ascii="宋体" w:hAnsi="宋体"/>
                <w:noProof/>
              </w:rPr>
              <w:t>Persist data to MySQL data store.</w:t>
            </w:r>
          </w:p>
          <w:p w14:paraId="40CA82E7" w14:textId="77777777" w:rsidR="00F21545" w:rsidRPr="00AC38FF" w:rsidRDefault="00B471AA" w:rsidP="00362805">
            <w:pPr>
              <w:pStyle w:val="a3"/>
              <w:numPr>
                <w:ilvl w:val="0"/>
                <w:numId w:val="31"/>
              </w:numPr>
              <w:rPr>
                <w:rFonts w:ascii="宋体" w:hAnsi="宋体"/>
                <w:noProof/>
              </w:rPr>
            </w:pPr>
            <w:r w:rsidRPr="00AC38FF">
              <w:rPr>
                <w:rFonts w:ascii="宋体" w:hAnsi="宋体"/>
                <w:noProof/>
              </w:rPr>
              <w:t xml:space="preserve">Provide query interface to the MySQL data store. </w:t>
            </w:r>
          </w:p>
        </w:tc>
      </w:tr>
      <w:tr w:rsidR="00A45E77" w:rsidRPr="00AC38FF" w14:paraId="1A36B870" w14:textId="77777777" w:rsidTr="002F61E4">
        <w:tc>
          <w:tcPr>
            <w:tcW w:w="1818" w:type="dxa"/>
            <w:shd w:val="clear" w:color="auto" w:fill="auto"/>
          </w:tcPr>
          <w:p w14:paraId="692C85C7" w14:textId="77777777" w:rsidR="00A45E77" w:rsidRPr="00AC38FF" w:rsidRDefault="001B5687" w:rsidP="002F61E4">
            <w:pPr>
              <w:pStyle w:val="a3"/>
              <w:ind w:left="0"/>
              <w:rPr>
                <w:rFonts w:ascii="宋体" w:hAnsi="宋体"/>
                <w:noProof/>
              </w:rPr>
            </w:pPr>
            <w:r w:rsidRPr="00AC38FF">
              <w:rPr>
                <w:rFonts w:ascii="宋体" w:hAnsi="宋体"/>
                <w:noProof/>
              </w:rPr>
              <w:t>Web Portal</w:t>
            </w:r>
          </w:p>
        </w:tc>
        <w:tc>
          <w:tcPr>
            <w:tcW w:w="7758" w:type="dxa"/>
            <w:shd w:val="clear" w:color="auto" w:fill="auto"/>
          </w:tcPr>
          <w:p w14:paraId="1DA7BE48" w14:textId="77777777" w:rsidR="00CC5C38" w:rsidRPr="00AC38FF" w:rsidRDefault="00CC5C38" w:rsidP="00362805">
            <w:pPr>
              <w:pStyle w:val="a3"/>
              <w:numPr>
                <w:ilvl w:val="0"/>
                <w:numId w:val="30"/>
              </w:numPr>
              <w:rPr>
                <w:rFonts w:ascii="宋体" w:hAnsi="宋体"/>
                <w:noProof/>
              </w:rPr>
            </w:pPr>
            <w:r w:rsidRPr="00AC38FF">
              <w:rPr>
                <w:rFonts w:ascii="宋体" w:hAnsi="宋体"/>
                <w:noProof/>
              </w:rPr>
              <w:t>Present users with an HTML-based user interface accessible through a web browser.</w:t>
            </w:r>
          </w:p>
          <w:p w14:paraId="70522097" w14:textId="77777777" w:rsidR="00A45E77" w:rsidRPr="00AC38FF" w:rsidRDefault="00CC5C38" w:rsidP="00362805">
            <w:pPr>
              <w:pStyle w:val="a3"/>
              <w:numPr>
                <w:ilvl w:val="0"/>
                <w:numId w:val="30"/>
              </w:numPr>
              <w:rPr>
                <w:rFonts w:ascii="宋体" w:hAnsi="宋体"/>
                <w:noProof/>
              </w:rPr>
            </w:pPr>
            <w:r w:rsidRPr="00AC38FF">
              <w:rPr>
                <w:rFonts w:ascii="宋体" w:hAnsi="宋体"/>
                <w:noProof/>
              </w:rPr>
              <w:t>Interact with other components in the system to allow users to authenticate with Assembla, choose an Assembla project for analysis, and analyze the chosen project.</w:t>
            </w:r>
          </w:p>
        </w:tc>
      </w:tr>
      <w:tr w:rsidR="00A45E77" w:rsidRPr="00AC38FF" w14:paraId="1A56E0B1" w14:textId="77777777" w:rsidTr="002F61E4">
        <w:tc>
          <w:tcPr>
            <w:tcW w:w="1818" w:type="dxa"/>
            <w:shd w:val="clear" w:color="auto" w:fill="auto"/>
          </w:tcPr>
          <w:p w14:paraId="1D401D2B" w14:textId="77777777" w:rsidR="00A45E77" w:rsidRPr="00AC38FF" w:rsidRDefault="00782632" w:rsidP="002F61E4">
            <w:pPr>
              <w:pStyle w:val="a3"/>
              <w:ind w:left="0"/>
              <w:rPr>
                <w:rFonts w:ascii="宋体" w:hAnsi="宋体"/>
                <w:noProof/>
              </w:rPr>
            </w:pPr>
            <w:r w:rsidRPr="00AC38FF">
              <w:rPr>
                <w:rFonts w:ascii="宋体" w:hAnsi="宋体"/>
                <w:noProof/>
              </w:rPr>
              <w:lastRenderedPageBreak/>
              <w:t>Google Predic</w:t>
            </w:r>
            <w:r w:rsidR="007F2E33" w:rsidRPr="00AC38FF">
              <w:rPr>
                <w:rFonts w:ascii="宋体" w:hAnsi="宋体"/>
                <w:noProof/>
              </w:rPr>
              <w:t>tive Client</w:t>
            </w:r>
          </w:p>
        </w:tc>
        <w:tc>
          <w:tcPr>
            <w:tcW w:w="7758" w:type="dxa"/>
            <w:shd w:val="clear" w:color="auto" w:fill="auto"/>
          </w:tcPr>
          <w:p w14:paraId="31EA0E29" w14:textId="77777777" w:rsidR="00A45E77" w:rsidRPr="00AC38FF" w:rsidRDefault="003A6518" w:rsidP="00362805">
            <w:pPr>
              <w:pStyle w:val="a3"/>
              <w:numPr>
                <w:ilvl w:val="0"/>
                <w:numId w:val="32"/>
              </w:numPr>
              <w:rPr>
                <w:rFonts w:ascii="宋体" w:hAnsi="宋体"/>
                <w:noProof/>
              </w:rPr>
            </w:pPr>
            <w:r w:rsidRPr="00AC38FF">
              <w:rPr>
                <w:rFonts w:ascii="宋体" w:hAnsi="宋体"/>
                <w:noProof/>
              </w:rPr>
              <w:t xml:space="preserve">Handle all communication with the </w:t>
            </w:r>
            <w:r w:rsidR="00065D2D" w:rsidRPr="00AC38FF">
              <w:rPr>
                <w:rFonts w:ascii="宋体" w:hAnsi="宋体"/>
                <w:noProof/>
              </w:rPr>
              <w:t>Google Predictive API</w:t>
            </w:r>
            <w:r w:rsidR="00703C12" w:rsidRPr="00AC38FF">
              <w:rPr>
                <w:rFonts w:ascii="宋体" w:hAnsi="宋体"/>
                <w:noProof/>
              </w:rPr>
              <w:t>.</w:t>
            </w:r>
          </w:p>
          <w:p w14:paraId="3F451D14" w14:textId="77777777" w:rsidR="009B47F7" w:rsidRPr="00AC38FF" w:rsidRDefault="009B47F7" w:rsidP="00362805">
            <w:pPr>
              <w:pStyle w:val="a3"/>
              <w:numPr>
                <w:ilvl w:val="0"/>
                <w:numId w:val="32"/>
              </w:numPr>
              <w:rPr>
                <w:rFonts w:ascii="宋体" w:hAnsi="宋体"/>
                <w:noProof/>
              </w:rPr>
            </w:pPr>
            <w:r w:rsidRPr="00AC38FF">
              <w:rPr>
                <w:rFonts w:ascii="宋体" w:hAnsi="宋体"/>
                <w:noProof/>
              </w:rPr>
              <w:t xml:space="preserve">Provide a native .NET interface for other components to use to access the  </w:t>
            </w:r>
            <w:r w:rsidR="00C454EB" w:rsidRPr="00AC38FF">
              <w:rPr>
                <w:rFonts w:ascii="宋体" w:hAnsi="宋体"/>
                <w:noProof/>
              </w:rPr>
              <w:t>Google Predicitive</w:t>
            </w:r>
            <w:r w:rsidRPr="00AC38FF">
              <w:rPr>
                <w:rFonts w:ascii="宋体" w:hAnsi="宋体"/>
                <w:noProof/>
              </w:rPr>
              <w:t xml:space="preserve"> API.</w:t>
            </w:r>
          </w:p>
        </w:tc>
      </w:tr>
      <w:tr w:rsidR="00782632" w:rsidRPr="00AC38FF" w14:paraId="602224AF" w14:textId="77777777" w:rsidTr="002F61E4">
        <w:tc>
          <w:tcPr>
            <w:tcW w:w="1818" w:type="dxa"/>
            <w:shd w:val="clear" w:color="auto" w:fill="auto"/>
          </w:tcPr>
          <w:p w14:paraId="74E917FA" w14:textId="77777777" w:rsidR="00782632" w:rsidRPr="00AC38FF" w:rsidRDefault="002233C8" w:rsidP="002F61E4">
            <w:pPr>
              <w:pStyle w:val="a3"/>
              <w:ind w:left="0"/>
              <w:rPr>
                <w:rFonts w:ascii="宋体" w:hAnsi="宋体"/>
                <w:noProof/>
              </w:rPr>
            </w:pPr>
            <w:r w:rsidRPr="00AC38FF">
              <w:rPr>
                <w:rFonts w:ascii="宋体" w:hAnsi="宋体"/>
                <w:noProof/>
              </w:rPr>
              <w:t>Prediction Service</w:t>
            </w:r>
          </w:p>
        </w:tc>
        <w:tc>
          <w:tcPr>
            <w:tcW w:w="7758" w:type="dxa"/>
            <w:shd w:val="clear" w:color="auto" w:fill="auto"/>
          </w:tcPr>
          <w:p w14:paraId="797CABE7" w14:textId="77777777" w:rsidR="00782632" w:rsidRPr="00AC38FF" w:rsidRDefault="008D6F66" w:rsidP="00362805">
            <w:pPr>
              <w:pStyle w:val="a3"/>
              <w:numPr>
                <w:ilvl w:val="0"/>
                <w:numId w:val="33"/>
              </w:numPr>
              <w:rPr>
                <w:rFonts w:ascii="宋体" w:hAnsi="宋体"/>
                <w:noProof/>
              </w:rPr>
            </w:pPr>
            <w:r w:rsidRPr="00AC38FF">
              <w:rPr>
                <w:rFonts w:ascii="宋体" w:hAnsi="宋体"/>
                <w:noProof/>
              </w:rPr>
              <w:t>Provide an interface to get a prediction for a given Assembla project.</w:t>
            </w:r>
          </w:p>
          <w:p w14:paraId="04C56CAF" w14:textId="77777777" w:rsidR="00547C43" w:rsidRPr="00AC38FF" w:rsidRDefault="002A1692" w:rsidP="00362805">
            <w:pPr>
              <w:pStyle w:val="a3"/>
              <w:numPr>
                <w:ilvl w:val="0"/>
                <w:numId w:val="33"/>
              </w:numPr>
              <w:rPr>
                <w:rFonts w:ascii="宋体" w:hAnsi="宋体"/>
                <w:noProof/>
              </w:rPr>
            </w:pPr>
            <w:r w:rsidRPr="00AC38FF">
              <w:rPr>
                <w:rFonts w:ascii="宋体" w:hAnsi="宋体"/>
                <w:noProof/>
              </w:rPr>
              <w:t xml:space="preserve">Provide an interface for </w:t>
            </w:r>
            <w:r w:rsidR="003A5728" w:rsidRPr="00AC38FF">
              <w:rPr>
                <w:rFonts w:ascii="宋体" w:hAnsi="宋体"/>
                <w:noProof/>
              </w:rPr>
              <w:t xml:space="preserve">providing training data to </w:t>
            </w:r>
            <w:r w:rsidR="00B85D4B" w:rsidRPr="00AC38FF">
              <w:rPr>
                <w:rFonts w:ascii="宋体" w:hAnsi="宋体"/>
                <w:noProof/>
              </w:rPr>
              <w:t xml:space="preserve">Google Predictive. </w:t>
            </w:r>
          </w:p>
        </w:tc>
      </w:tr>
      <w:tr w:rsidR="007F4EF8" w:rsidRPr="00AC38FF" w14:paraId="33809596" w14:textId="77777777" w:rsidTr="002F61E4">
        <w:tc>
          <w:tcPr>
            <w:tcW w:w="1818" w:type="dxa"/>
            <w:shd w:val="clear" w:color="auto" w:fill="auto"/>
          </w:tcPr>
          <w:p w14:paraId="742ACEC1" w14:textId="36FAF127" w:rsidR="007F4EF8" w:rsidRPr="00AC38FF" w:rsidRDefault="007F4EF8" w:rsidP="002F61E4">
            <w:pPr>
              <w:pStyle w:val="a3"/>
              <w:ind w:left="0"/>
              <w:rPr>
                <w:rFonts w:ascii="宋体" w:hAnsi="宋体"/>
                <w:noProof/>
              </w:rPr>
            </w:pPr>
            <w:r w:rsidRPr="00AC38FF">
              <w:rPr>
                <w:rFonts w:ascii="宋体" w:hAnsi="宋体"/>
                <w:noProof/>
              </w:rPr>
              <w:t>Application Data Service</w:t>
            </w:r>
          </w:p>
        </w:tc>
        <w:tc>
          <w:tcPr>
            <w:tcW w:w="7758" w:type="dxa"/>
            <w:shd w:val="clear" w:color="auto" w:fill="auto"/>
          </w:tcPr>
          <w:p w14:paraId="294ABEA5" w14:textId="2CB261A9" w:rsidR="007F4EF8" w:rsidRPr="00AC38FF" w:rsidRDefault="007F4EF8" w:rsidP="00362805">
            <w:pPr>
              <w:pStyle w:val="a3"/>
              <w:numPr>
                <w:ilvl w:val="0"/>
                <w:numId w:val="33"/>
              </w:numPr>
              <w:rPr>
                <w:rFonts w:ascii="宋体" w:hAnsi="宋体"/>
                <w:noProof/>
              </w:rPr>
            </w:pPr>
            <w:r w:rsidRPr="00AC38FF">
              <w:rPr>
                <w:rFonts w:ascii="宋体" w:hAnsi="宋体"/>
                <w:noProof/>
              </w:rPr>
              <w:t xml:space="preserve">Provide an interface to save and retrieve application specific data, for example past prediction reports. </w:t>
            </w:r>
          </w:p>
        </w:tc>
      </w:tr>
      <w:tr w:rsidR="007F4EF8" w:rsidRPr="00AC38FF" w14:paraId="2DE4D666" w14:textId="77777777" w:rsidTr="002F61E4">
        <w:tc>
          <w:tcPr>
            <w:tcW w:w="1818" w:type="dxa"/>
            <w:shd w:val="clear" w:color="auto" w:fill="auto"/>
          </w:tcPr>
          <w:p w14:paraId="08B28422" w14:textId="461772DC" w:rsidR="007F4EF8" w:rsidRPr="00AC38FF" w:rsidRDefault="007F4EF8" w:rsidP="002F61E4">
            <w:pPr>
              <w:pStyle w:val="a3"/>
              <w:ind w:left="0"/>
              <w:rPr>
                <w:rFonts w:ascii="宋体" w:hAnsi="宋体"/>
                <w:noProof/>
              </w:rPr>
            </w:pPr>
            <w:r w:rsidRPr="00AC38FF">
              <w:rPr>
                <w:rFonts w:ascii="宋体" w:hAnsi="宋体"/>
                <w:noProof/>
              </w:rPr>
              <w:t>Application Data Store</w:t>
            </w:r>
          </w:p>
        </w:tc>
        <w:tc>
          <w:tcPr>
            <w:tcW w:w="7758" w:type="dxa"/>
            <w:shd w:val="clear" w:color="auto" w:fill="auto"/>
          </w:tcPr>
          <w:p w14:paraId="2A5A5E58" w14:textId="77777777" w:rsidR="007F4EF8" w:rsidRPr="00AC38FF" w:rsidRDefault="0068121B" w:rsidP="00362805">
            <w:pPr>
              <w:pStyle w:val="a3"/>
              <w:numPr>
                <w:ilvl w:val="0"/>
                <w:numId w:val="33"/>
              </w:numPr>
              <w:rPr>
                <w:rFonts w:ascii="宋体" w:hAnsi="宋体"/>
                <w:noProof/>
              </w:rPr>
            </w:pPr>
            <w:r w:rsidRPr="00AC38FF">
              <w:rPr>
                <w:rFonts w:ascii="宋体" w:hAnsi="宋体"/>
                <w:noProof/>
              </w:rPr>
              <w:t>Persist application specific data such as past prediction reports to the MySQL data store.</w:t>
            </w:r>
          </w:p>
          <w:p w14:paraId="4383AF31" w14:textId="658AFEF0" w:rsidR="00A64B08" w:rsidRPr="00AC38FF" w:rsidRDefault="00A64B08" w:rsidP="00362805">
            <w:pPr>
              <w:pStyle w:val="a3"/>
              <w:numPr>
                <w:ilvl w:val="0"/>
                <w:numId w:val="33"/>
              </w:numPr>
              <w:rPr>
                <w:rFonts w:ascii="宋体" w:hAnsi="宋体"/>
                <w:noProof/>
              </w:rPr>
            </w:pPr>
            <w:r w:rsidRPr="00AC38FF">
              <w:rPr>
                <w:rFonts w:ascii="宋体" w:hAnsi="宋体"/>
                <w:noProof/>
              </w:rPr>
              <w:t>Provide a query interface to the application specific MySQL data store</w:t>
            </w:r>
          </w:p>
        </w:tc>
      </w:tr>
    </w:tbl>
    <w:p w14:paraId="76ACD797" w14:textId="77777777" w:rsidR="0033079D" w:rsidRPr="00AC38FF" w:rsidRDefault="0033079D" w:rsidP="00487CF1">
      <w:pPr>
        <w:pStyle w:val="a3"/>
        <w:ind w:left="720"/>
        <w:rPr>
          <w:rFonts w:ascii="宋体" w:hAnsi="宋体"/>
          <w:noProof/>
        </w:rPr>
      </w:pPr>
    </w:p>
    <w:p w14:paraId="73C65ABF" w14:textId="77777777" w:rsidR="007F008B" w:rsidRPr="00AC38FF" w:rsidRDefault="007F008B" w:rsidP="00487CF1">
      <w:pPr>
        <w:pStyle w:val="a3"/>
        <w:ind w:left="720"/>
        <w:rPr>
          <w:rFonts w:ascii="宋体" w:hAnsi="宋体"/>
          <w:noProof/>
        </w:rPr>
      </w:pPr>
    </w:p>
    <w:p w14:paraId="2E28C49A" w14:textId="77777777" w:rsidR="001055CC" w:rsidRPr="00AC38FF" w:rsidRDefault="004C4D35" w:rsidP="001055CC">
      <w:pPr>
        <w:pStyle w:val="21"/>
        <w:rPr>
          <w:rFonts w:ascii="宋体" w:eastAsia="宋体" w:hAnsi="宋体"/>
        </w:rPr>
      </w:pPr>
      <w:bookmarkStart w:id="18" w:name="_Toc22545273"/>
      <w:r w:rsidRPr="00AC38FF">
        <w:rPr>
          <w:rFonts w:ascii="宋体" w:eastAsia="宋体" w:hAnsi="宋体"/>
        </w:rPr>
        <w:t>Interface Definitions</w:t>
      </w:r>
      <w:bookmarkEnd w:id="18"/>
    </w:p>
    <w:p w14:paraId="6A779B32" w14:textId="77777777" w:rsidR="003D378B" w:rsidRPr="00AC38FF" w:rsidRDefault="003D378B" w:rsidP="003D378B">
      <w:pPr>
        <w:pStyle w:val="22"/>
        <w:rPr>
          <w:rFonts w:ascii="宋体" w:eastAsia="宋体" w:hAnsi="宋体"/>
        </w:rPr>
      </w:pPr>
    </w:p>
    <w:p w14:paraId="035C93B9" w14:textId="77777777" w:rsidR="003D378B" w:rsidRPr="00AC38FF" w:rsidRDefault="007F3059" w:rsidP="003D378B">
      <w:pPr>
        <w:pStyle w:val="22"/>
        <w:rPr>
          <w:rFonts w:ascii="宋体" w:eastAsia="宋体" w:hAnsi="宋体"/>
          <w:b/>
          <w:u w:val="single"/>
        </w:rPr>
      </w:pPr>
      <w:r w:rsidRPr="00AC38FF">
        <w:rPr>
          <w:rFonts w:ascii="宋体" w:eastAsia="宋体" w:hAnsi="宋体"/>
          <w:b/>
          <w:u w:val="single"/>
        </w:rPr>
        <w:t>Assembla</w:t>
      </w:r>
      <w:r w:rsidR="00D3415A" w:rsidRPr="00AC38FF">
        <w:rPr>
          <w:rFonts w:ascii="宋体" w:eastAsia="宋体" w:hAnsi="宋体"/>
          <w:b/>
          <w:u w:val="single"/>
        </w:rPr>
        <w:t>_Client::Assembla_Client_Interface</w:t>
      </w:r>
    </w:p>
    <w:p w14:paraId="7BE3B942" w14:textId="77777777" w:rsidR="00DA0D8F" w:rsidRPr="00AC38FF" w:rsidRDefault="00DA0D8F" w:rsidP="00DA0D8F">
      <w:pPr>
        <w:pStyle w:val="22"/>
        <w:ind w:left="0"/>
        <w:rPr>
          <w:rFonts w:ascii="宋体" w:eastAsia="宋体" w:hAnsi="宋体"/>
        </w:rPr>
      </w:pPr>
    </w:p>
    <w:p w14:paraId="49AC48CB" w14:textId="77777777" w:rsidR="00DA0D8F" w:rsidRPr="00AC38FF" w:rsidRDefault="00DA0D8F" w:rsidP="00DA0D8F">
      <w:pPr>
        <w:pStyle w:val="22"/>
        <w:ind w:left="0"/>
        <w:rPr>
          <w:rFonts w:ascii="宋体" w:eastAsia="宋体" w:hAnsi="宋体"/>
          <w:u w:val="single"/>
        </w:rPr>
      </w:pPr>
      <w:r w:rsidRPr="00AC38FF">
        <w:rPr>
          <w:rFonts w:ascii="宋体" w:eastAsia="宋体" w:hAnsi="宋体"/>
        </w:rPr>
        <w:tab/>
        <w:t xml:space="preserve">       </w:t>
      </w:r>
      <w:r w:rsidRPr="00AC38FF">
        <w:rPr>
          <w:rFonts w:ascii="宋体" w:eastAsia="宋体" w:hAnsi="宋体"/>
          <w:u w:val="single"/>
        </w:rPr>
        <w:t>Interface Signature</w:t>
      </w:r>
    </w:p>
    <w:p w14:paraId="030648D4" w14:textId="77777777" w:rsidR="00283E71" w:rsidRPr="00AC38FF" w:rsidRDefault="00283E71" w:rsidP="00283E71">
      <w:pPr>
        <w:pStyle w:val="22"/>
        <w:rPr>
          <w:rFonts w:ascii="宋体" w:eastAsia="宋体" w:hAnsi="宋体"/>
        </w:rPr>
      </w:pPr>
      <w:r w:rsidRPr="00AC38FF">
        <w:rPr>
          <w:rFonts w:ascii="宋体" w:eastAsia="宋体" w:hAnsi="宋体"/>
        </w:rPr>
        <w:t xml:space="preserve">    public interface IAssemblaClient</w:t>
      </w:r>
    </w:p>
    <w:p w14:paraId="135254C2" w14:textId="77777777" w:rsidR="00283E71" w:rsidRPr="00AC38FF" w:rsidRDefault="00283E71" w:rsidP="00283E71">
      <w:pPr>
        <w:pStyle w:val="22"/>
        <w:rPr>
          <w:rFonts w:ascii="宋体" w:eastAsia="宋体" w:hAnsi="宋体"/>
        </w:rPr>
      </w:pPr>
      <w:r w:rsidRPr="00AC38FF">
        <w:rPr>
          <w:rFonts w:ascii="宋体" w:eastAsia="宋体" w:hAnsi="宋体"/>
        </w:rPr>
        <w:t xml:space="preserve">    {</w:t>
      </w:r>
    </w:p>
    <w:p w14:paraId="0F9B40B5" w14:textId="77777777" w:rsidR="00283E71" w:rsidRPr="00AC38FF" w:rsidRDefault="00283E71" w:rsidP="00283E71">
      <w:pPr>
        <w:pStyle w:val="22"/>
        <w:rPr>
          <w:rFonts w:ascii="宋体" w:eastAsia="宋体" w:hAnsi="宋体"/>
        </w:rPr>
      </w:pPr>
      <w:r w:rsidRPr="00AC38FF">
        <w:rPr>
          <w:rFonts w:ascii="宋体" w:eastAsia="宋体" w:hAnsi="宋体"/>
        </w:rPr>
        <w:t xml:space="preserve">        HttpWebResponse Milestones(string spaceId);</w:t>
      </w:r>
    </w:p>
    <w:p w14:paraId="03390E9E" w14:textId="77777777" w:rsidR="00283E71" w:rsidRPr="00AC38FF" w:rsidRDefault="00283E71" w:rsidP="00283E71">
      <w:pPr>
        <w:pStyle w:val="22"/>
        <w:rPr>
          <w:rFonts w:ascii="宋体" w:eastAsia="宋体" w:hAnsi="宋体"/>
        </w:rPr>
      </w:pPr>
      <w:r w:rsidRPr="00AC38FF">
        <w:rPr>
          <w:rFonts w:ascii="宋体" w:eastAsia="宋体" w:hAnsi="宋体"/>
        </w:rPr>
        <w:t xml:space="preserve">        HttpWebResponse PublicSpaceNamesForPage(int pageNumber);</w:t>
      </w:r>
    </w:p>
    <w:p w14:paraId="6BB666D8" w14:textId="77777777" w:rsidR="00283E71" w:rsidRPr="00AC38FF" w:rsidRDefault="00283E71" w:rsidP="00283E71">
      <w:pPr>
        <w:pStyle w:val="22"/>
        <w:rPr>
          <w:rFonts w:ascii="宋体" w:eastAsia="宋体" w:hAnsi="宋体"/>
        </w:rPr>
      </w:pPr>
      <w:r w:rsidRPr="00AC38FF">
        <w:rPr>
          <w:rFonts w:ascii="宋体" w:eastAsia="宋体" w:hAnsi="宋体"/>
        </w:rPr>
        <w:t xml:space="preserve">        HttpWebResponse PublicSpaces();</w:t>
      </w:r>
    </w:p>
    <w:p w14:paraId="14FA1A3E" w14:textId="77777777" w:rsidR="00283E71" w:rsidRPr="00AC38FF" w:rsidRDefault="00283E71" w:rsidP="00283E71">
      <w:pPr>
        <w:pStyle w:val="22"/>
        <w:rPr>
          <w:rFonts w:ascii="宋体" w:eastAsia="宋体" w:hAnsi="宋体"/>
        </w:rPr>
      </w:pPr>
      <w:r w:rsidRPr="00AC38FF">
        <w:rPr>
          <w:rFonts w:ascii="宋体" w:eastAsia="宋体" w:hAnsi="宋体"/>
        </w:rPr>
        <w:t xml:space="preserve">        HttpWebResponse SpaceTools(string spaceId);</w:t>
      </w:r>
    </w:p>
    <w:p w14:paraId="0566F762" w14:textId="77777777" w:rsidR="00283E71" w:rsidRPr="00AC38FF" w:rsidRDefault="00283E71" w:rsidP="00283E71">
      <w:pPr>
        <w:pStyle w:val="22"/>
        <w:rPr>
          <w:rFonts w:ascii="宋体" w:eastAsia="宋体" w:hAnsi="宋体"/>
        </w:rPr>
      </w:pPr>
      <w:r w:rsidRPr="00AC38FF">
        <w:rPr>
          <w:rFonts w:ascii="宋体" w:eastAsia="宋体" w:hAnsi="宋体"/>
        </w:rPr>
        <w:t xml:space="preserve">        HttpWebResponse TicketsByMilestone(string spaceId, string milestoneId);</w:t>
      </w:r>
    </w:p>
    <w:p w14:paraId="284C583E" w14:textId="76FD1015" w:rsidR="004205A1" w:rsidRPr="00AC38FF" w:rsidRDefault="004205A1" w:rsidP="00283E71">
      <w:pPr>
        <w:pStyle w:val="22"/>
        <w:rPr>
          <w:rFonts w:ascii="宋体" w:eastAsia="宋体" w:hAnsi="宋体"/>
        </w:rPr>
      </w:pPr>
      <w:r w:rsidRPr="00AC38FF">
        <w:rPr>
          <w:rFonts w:ascii="宋体" w:eastAsia="宋体" w:hAnsi="宋体"/>
        </w:rPr>
        <w:t xml:space="preserve">        HttpWebResponse UserSpaces(string accessToken);</w:t>
      </w:r>
    </w:p>
    <w:p w14:paraId="22EE1AB2" w14:textId="66628806" w:rsidR="00FA1D0F" w:rsidRPr="00AC38FF" w:rsidRDefault="00FA1D0F" w:rsidP="00283E71">
      <w:pPr>
        <w:pStyle w:val="22"/>
        <w:rPr>
          <w:rFonts w:ascii="宋体" w:eastAsia="宋体" w:hAnsi="宋体"/>
        </w:rPr>
      </w:pPr>
      <w:r w:rsidRPr="00AC38FF">
        <w:rPr>
          <w:rFonts w:ascii="宋体" w:eastAsia="宋体" w:hAnsi="宋体"/>
        </w:rPr>
        <w:t xml:space="preserve">        HttpWebResponse Space(string accessToken, string spaceId);</w:t>
      </w:r>
    </w:p>
    <w:p w14:paraId="47986ED7" w14:textId="4794704E" w:rsidR="00A73583" w:rsidRPr="00AC38FF" w:rsidRDefault="00A73583" w:rsidP="00283E71">
      <w:pPr>
        <w:pStyle w:val="22"/>
        <w:rPr>
          <w:rFonts w:ascii="宋体" w:eastAsia="宋体" w:hAnsi="宋体"/>
        </w:rPr>
      </w:pPr>
      <w:r w:rsidRPr="00AC38FF">
        <w:rPr>
          <w:rFonts w:ascii="宋体" w:eastAsia="宋体" w:hAnsi="宋体"/>
        </w:rPr>
        <w:t xml:space="preserve">        HttpWebResponse Authorize</w:t>
      </w:r>
      <w:r w:rsidR="00CB6F81" w:rsidRPr="00AC38FF">
        <w:rPr>
          <w:rFonts w:ascii="宋体" w:eastAsia="宋体" w:hAnsi="宋体"/>
        </w:rPr>
        <w:t>User</w:t>
      </w:r>
      <w:r w:rsidRPr="00AC38FF">
        <w:rPr>
          <w:rFonts w:ascii="宋体" w:eastAsia="宋体" w:hAnsi="宋体"/>
        </w:rPr>
        <w:t>();</w:t>
      </w:r>
    </w:p>
    <w:p w14:paraId="2D92F6C0" w14:textId="6BE29805" w:rsidR="002E01A8" w:rsidRPr="00AC38FF" w:rsidRDefault="002E01A8" w:rsidP="00283E71">
      <w:pPr>
        <w:pStyle w:val="22"/>
        <w:rPr>
          <w:rFonts w:ascii="宋体" w:eastAsia="宋体" w:hAnsi="宋体"/>
        </w:rPr>
      </w:pPr>
      <w:r w:rsidRPr="00AC38FF">
        <w:rPr>
          <w:rFonts w:ascii="宋体" w:eastAsia="宋体" w:hAnsi="宋体"/>
        </w:rPr>
        <w:t xml:space="preserve">        HttpWebResponse GetAccessToken(</w:t>
      </w:r>
      <w:r w:rsidR="001B485E" w:rsidRPr="00AC38FF">
        <w:rPr>
          <w:rFonts w:ascii="宋体" w:eastAsia="宋体" w:hAnsi="宋体"/>
        </w:rPr>
        <w:t>string authorizationCode</w:t>
      </w:r>
      <w:r w:rsidRPr="00AC38FF">
        <w:rPr>
          <w:rFonts w:ascii="宋体" w:eastAsia="宋体" w:hAnsi="宋体"/>
        </w:rPr>
        <w:t>);</w:t>
      </w:r>
    </w:p>
    <w:p w14:paraId="474A884B" w14:textId="7D325565" w:rsidR="00283E71" w:rsidRPr="00AC38FF" w:rsidRDefault="7799050F" w:rsidP="7799050F">
      <w:pPr>
        <w:ind w:left="720"/>
        <w:rPr>
          <w:rFonts w:ascii="宋体" w:hAnsi="宋体"/>
        </w:rPr>
      </w:pPr>
      <w:r w:rsidRPr="00AC38FF">
        <w:rPr>
          <w:rFonts w:ascii="宋体" w:hAnsi="宋体"/>
        </w:rPr>
        <w:t xml:space="preserve">       }</w:t>
      </w:r>
    </w:p>
    <w:p w14:paraId="474F9BBE" w14:textId="77777777" w:rsidR="00DA0D8F" w:rsidRPr="00AC38FF" w:rsidRDefault="00DA0D8F" w:rsidP="00283E71">
      <w:pPr>
        <w:pStyle w:val="22"/>
        <w:rPr>
          <w:rFonts w:ascii="宋体" w:eastAsia="宋体" w:hAnsi="宋体"/>
        </w:rPr>
      </w:pPr>
    </w:p>
    <w:p w14:paraId="5F5598BD" w14:textId="77777777" w:rsidR="001055CC" w:rsidRPr="00AC38FF" w:rsidRDefault="00DA0D8F" w:rsidP="00007727">
      <w:pPr>
        <w:pStyle w:val="22"/>
        <w:rPr>
          <w:rFonts w:ascii="宋体" w:eastAsia="宋体" w:hAnsi="宋体"/>
          <w:u w:val="single"/>
        </w:rPr>
      </w:pPr>
      <w:r w:rsidRPr="00AC38FF">
        <w:rPr>
          <w:rFonts w:ascii="宋体" w:eastAsia="宋体" w:hAnsi="宋体"/>
        </w:rPr>
        <w:t xml:space="preserve">    </w:t>
      </w:r>
      <w:r w:rsidR="00FC1C49" w:rsidRPr="00AC38FF">
        <w:rPr>
          <w:rFonts w:ascii="宋体" w:eastAsia="宋体" w:hAnsi="宋体"/>
          <w:u w:val="single"/>
        </w:rPr>
        <w:t>Operation Defin</w:t>
      </w:r>
      <w:r w:rsidR="003D3249" w:rsidRPr="00AC38FF">
        <w:rPr>
          <w:rFonts w:ascii="宋体" w:eastAsia="宋体" w:hAnsi="宋体"/>
          <w:u w:val="single"/>
        </w:rPr>
        <w:t>itions</w:t>
      </w:r>
    </w:p>
    <w:p w14:paraId="7BA960F3" w14:textId="77777777" w:rsidR="002E61CE" w:rsidRPr="00AC38FF" w:rsidRDefault="002E61CE" w:rsidP="00007727">
      <w:pPr>
        <w:pStyle w:val="22"/>
        <w:rPr>
          <w:rFonts w:ascii="宋体" w:eastAsia="宋体" w:hAnsi="宋体"/>
          <w:u w:val="single"/>
        </w:rPr>
      </w:pPr>
    </w:p>
    <w:p w14:paraId="77183B4D" w14:textId="77777777" w:rsidR="00FC1C49" w:rsidRPr="00AC38FF" w:rsidRDefault="00007727" w:rsidP="00007727">
      <w:pPr>
        <w:pStyle w:val="22"/>
        <w:ind w:firstLine="540"/>
        <w:rPr>
          <w:rFonts w:ascii="宋体" w:eastAsia="宋体" w:hAnsi="宋体"/>
          <w:b/>
        </w:rPr>
      </w:pPr>
      <w:r w:rsidRPr="00AC38FF">
        <w:rPr>
          <w:rFonts w:ascii="宋体" w:eastAsia="宋体" w:hAnsi="宋体"/>
          <w:b/>
        </w:rPr>
        <w:t>Milestones(string spaceId)</w:t>
      </w:r>
    </w:p>
    <w:p w14:paraId="3B54F610" w14:textId="77777777" w:rsidR="00007727" w:rsidRPr="00AC38FF" w:rsidRDefault="00007727" w:rsidP="00283E71">
      <w:pPr>
        <w:pStyle w:val="22"/>
        <w:rPr>
          <w:rFonts w:ascii="宋体" w:eastAsia="宋体" w:hAnsi="宋体"/>
        </w:rPr>
      </w:pPr>
    </w:p>
    <w:p w14:paraId="2C406687" w14:textId="77777777" w:rsidR="00007727" w:rsidRPr="00AC38FF" w:rsidRDefault="00007727" w:rsidP="005E7A05">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xml:space="preserve">: </w:t>
      </w:r>
      <w:r w:rsidR="00542A89" w:rsidRPr="00AC38FF">
        <w:rPr>
          <w:rFonts w:ascii="宋体" w:eastAsia="宋体" w:hAnsi="宋体"/>
        </w:rPr>
        <w:t xml:space="preserve">This operation connects to the Assembla API and </w:t>
      </w:r>
      <w:r w:rsidR="005E7A05" w:rsidRPr="00AC38FF">
        <w:rPr>
          <w:rFonts w:ascii="宋体" w:eastAsia="宋体" w:hAnsi="宋体"/>
        </w:rPr>
        <w:t>downloads all Milestones associated with a particular Space as identified by the spaceId parameter.</w:t>
      </w:r>
    </w:p>
    <w:p w14:paraId="1D160E47" w14:textId="77777777" w:rsidR="00007727" w:rsidRPr="00AC38FF" w:rsidRDefault="00007727" w:rsidP="00007727">
      <w:pPr>
        <w:pStyle w:val="22"/>
        <w:ind w:firstLine="540"/>
        <w:rPr>
          <w:rFonts w:ascii="宋体" w:eastAsia="宋体" w:hAnsi="宋体"/>
        </w:rPr>
      </w:pPr>
    </w:p>
    <w:p w14:paraId="44245EFC" w14:textId="77777777" w:rsidR="00007727" w:rsidRPr="00AC38FF" w:rsidRDefault="00007727" w:rsidP="00A66033">
      <w:pPr>
        <w:pStyle w:val="22"/>
        <w:ind w:left="1620"/>
        <w:rPr>
          <w:rFonts w:ascii="宋体" w:eastAsia="宋体" w:hAnsi="宋体"/>
        </w:rPr>
      </w:pPr>
      <w:r w:rsidRPr="00AC38FF">
        <w:rPr>
          <w:rFonts w:ascii="宋体" w:eastAsia="宋体" w:hAnsi="宋体"/>
          <w:i/>
        </w:rPr>
        <w:t>Precondition:</w:t>
      </w:r>
      <w:r w:rsidR="00A66033" w:rsidRPr="00AC38FF">
        <w:rPr>
          <w:rFonts w:ascii="宋体" w:eastAsia="宋体" w:hAnsi="宋体"/>
          <w:i/>
        </w:rPr>
        <w:t xml:space="preserve"> </w:t>
      </w:r>
      <w:r w:rsidR="00A66033" w:rsidRPr="00AC38FF">
        <w:rPr>
          <w:rFonts w:ascii="宋体" w:eastAsia="宋体" w:hAnsi="宋体"/>
        </w:rPr>
        <w:t xml:space="preserve">A valid </w:t>
      </w:r>
      <w:r w:rsidR="00DC6FCF" w:rsidRPr="00AC38FF">
        <w:rPr>
          <w:rFonts w:ascii="宋体" w:eastAsia="宋体" w:hAnsi="宋体"/>
        </w:rPr>
        <w:t>Ass</w:t>
      </w:r>
      <w:r w:rsidR="00A66033" w:rsidRPr="00AC38FF">
        <w:rPr>
          <w:rFonts w:ascii="宋体" w:eastAsia="宋体" w:hAnsi="宋体"/>
        </w:rPr>
        <w:t xml:space="preserve">embla application ID and application secret must be sent in the request headers in order to </w:t>
      </w:r>
      <w:r w:rsidR="00B50A75" w:rsidRPr="00AC38FF">
        <w:rPr>
          <w:rFonts w:ascii="宋体" w:eastAsia="宋体" w:hAnsi="宋体"/>
        </w:rPr>
        <w:t xml:space="preserve">authenticate </w:t>
      </w:r>
      <w:r w:rsidR="00A66033" w:rsidRPr="00AC38FF">
        <w:rPr>
          <w:rFonts w:ascii="宋体" w:eastAsia="宋体" w:hAnsi="宋体"/>
        </w:rPr>
        <w:t>with the Assembla API.</w:t>
      </w:r>
    </w:p>
    <w:p w14:paraId="08221D12" w14:textId="77777777" w:rsidR="00007727" w:rsidRPr="00AC38FF" w:rsidRDefault="00007727" w:rsidP="00007727">
      <w:pPr>
        <w:pStyle w:val="22"/>
        <w:ind w:firstLine="540"/>
        <w:rPr>
          <w:rFonts w:ascii="宋体" w:eastAsia="宋体" w:hAnsi="宋体"/>
        </w:rPr>
      </w:pPr>
    </w:p>
    <w:p w14:paraId="5F510019" w14:textId="793D87F1" w:rsidR="00007727" w:rsidRPr="00AC38FF" w:rsidRDefault="00007727" w:rsidP="00781072">
      <w:pPr>
        <w:pStyle w:val="22"/>
        <w:ind w:left="1620"/>
        <w:rPr>
          <w:rFonts w:ascii="宋体" w:eastAsia="宋体" w:hAnsi="宋体"/>
        </w:rPr>
      </w:pPr>
      <w:r w:rsidRPr="00AC38FF">
        <w:rPr>
          <w:rFonts w:ascii="宋体" w:eastAsia="宋体" w:hAnsi="宋体"/>
          <w:i/>
        </w:rPr>
        <w:lastRenderedPageBreak/>
        <w:t>Postcondition:</w:t>
      </w:r>
      <w:r w:rsidR="008C36E7" w:rsidRPr="00AC38FF">
        <w:rPr>
          <w:rFonts w:ascii="宋体" w:eastAsia="宋体" w:hAnsi="宋体"/>
          <w:i/>
        </w:rPr>
        <w:t xml:space="preserve"> </w:t>
      </w:r>
      <w:r w:rsidR="008C36E7" w:rsidRPr="00AC38FF">
        <w:rPr>
          <w:rFonts w:ascii="宋体" w:eastAsia="宋体" w:hAnsi="宋体"/>
        </w:rPr>
        <w:t xml:space="preserve">An HttpWebResponse object is returned to the caller.  </w:t>
      </w:r>
      <w:r w:rsidR="00781072" w:rsidRPr="00AC38FF">
        <w:rPr>
          <w:rFonts w:ascii="宋体" w:eastAsia="宋体" w:hAnsi="宋体"/>
        </w:rPr>
        <w:t>This object contains the JSON formatted response cont</w:t>
      </w:r>
      <w:r w:rsidR="001034F6" w:rsidRPr="00AC38FF">
        <w:rPr>
          <w:rFonts w:ascii="宋体" w:eastAsia="宋体" w:hAnsi="宋体"/>
        </w:rPr>
        <w:t>a</w:t>
      </w:r>
      <w:r w:rsidR="00781072" w:rsidRPr="00AC38FF">
        <w:rPr>
          <w:rFonts w:ascii="宋体" w:eastAsia="宋体" w:hAnsi="宋体"/>
        </w:rPr>
        <w:t xml:space="preserve">ining the Milestone data.  The caller is responsible for deserializing the response. </w:t>
      </w:r>
    </w:p>
    <w:p w14:paraId="2D3D41DB" w14:textId="77777777" w:rsidR="002E61CE" w:rsidRPr="00AC38FF" w:rsidRDefault="002E61CE" w:rsidP="0027104C">
      <w:pPr>
        <w:pStyle w:val="22"/>
        <w:ind w:left="0"/>
        <w:rPr>
          <w:rFonts w:ascii="宋体" w:eastAsia="宋体" w:hAnsi="宋体"/>
          <w:u w:val="single"/>
        </w:rPr>
      </w:pPr>
    </w:p>
    <w:p w14:paraId="5A8C706F" w14:textId="77777777" w:rsidR="002E61CE" w:rsidRPr="00AC38FF" w:rsidRDefault="002E61CE" w:rsidP="0027104C">
      <w:pPr>
        <w:pStyle w:val="22"/>
        <w:ind w:left="0"/>
        <w:rPr>
          <w:rFonts w:ascii="宋体" w:eastAsia="宋体" w:hAnsi="宋体"/>
          <w:u w:val="single"/>
        </w:rPr>
      </w:pPr>
    </w:p>
    <w:p w14:paraId="0ECF32F6" w14:textId="77777777" w:rsidR="0062029D" w:rsidRPr="00AC38FF" w:rsidRDefault="00F64548" w:rsidP="0062029D">
      <w:pPr>
        <w:pStyle w:val="22"/>
        <w:ind w:firstLine="540"/>
        <w:rPr>
          <w:rFonts w:ascii="宋体" w:eastAsia="宋体" w:hAnsi="宋体"/>
          <w:b/>
        </w:rPr>
      </w:pPr>
      <w:r w:rsidRPr="00AC38FF">
        <w:rPr>
          <w:rFonts w:ascii="宋体" w:eastAsia="宋体" w:hAnsi="宋体"/>
          <w:b/>
        </w:rPr>
        <w:t>PublicSpaceNamesForPage</w:t>
      </w:r>
      <w:r w:rsidR="0062029D" w:rsidRPr="00AC38FF">
        <w:rPr>
          <w:rFonts w:ascii="宋体" w:eastAsia="宋体" w:hAnsi="宋体"/>
          <w:b/>
        </w:rPr>
        <w:t>(</w:t>
      </w:r>
      <w:r w:rsidRPr="00AC38FF">
        <w:rPr>
          <w:rFonts w:ascii="宋体" w:eastAsia="宋体" w:hAnsi="宋体"/>
          <w:b/>
        </w:rPr>
        <w:t>int pageNumber</w:t>
      </w:r>
      <w:r w:rsidR="0062029D" w:rsidRPr="00AC38FF">
        <w:rPr>
          <w:rFonts w:ascii="宋体" w:eastAsia="宋体" w:hAnsi="宋体"/>
          <w:b/>
        </w:rPr>
        <w:t>)</w:t>
      </w:r>
    </w:p>
    <w:p w14:paraId="0B140CB2" w14:textId="77777777" w:rsidR="0062029D" w:rsidRPr="00AC38FF" w:rsidRDefault="0062029D" w:rsidP="0062029D">
      <w:pPr>
        <w:pStyle w:val="22"/>
        <w:rPr>
          <w:rFonts w:ascii="宋体" w:eastAsia="宋体" w:hAnsi="宋体"/>
        </w:rPr>
      </w:pPr>
    </w:p>
    <w:p w14:paraId="4B57BABF" w14:textId="77777777" w:rsidR="0062029D" w:rsidRPr="00AC38FF" w:rsidRDefault="0062029D" w:rsidP="0062029D">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xml:space="preserve">: This </w:t>
      </w:r>
      <w:r w:rsidR="00ED74B0" w:rsidRPr="00AC38FF">
        <w:rPr>
          <w:rFonts w:ascii="宋体" w:eastAsia="宋体" w:hAnsi="宋体"/>
        </w:rPr>
        <w:t xml:space="preserve">operation connects to the Assembla </w:t>
      </w:r>
      <w:r w:rsidR="008D7F0F" w:rsidRPr="00AC38FF">
        <w:rPr>
          <w:rFonts w:ascii="宋体" w:eastAsia="宋体" w:hAnsi="宋体"/>
        </w:rPr>
        <w:t xml:space="preserve">website </w:t>
      </w:r>
      <w:r w:rsidR="00ED74B0" w:rsidRPr="00AC38FF">
        <w:rPr>
          <w:rFonts w:ascii="宋体" w:eastAsia="宋体" w:hAnsi="宋体"/>
        </w:rPr>
        <w:t xml:space="preserve">and downloads </w:t>
      </w:r>
      <w:r w:rsidR="008D7F0F" w:rsidRPr="00AC38FF">
        <w:rPr>
          <w:rFonts w:ascii="宋体" w:eastAsia="宋体" w:hAnsi="宋体"/>
        </w:rPr>
        <w:t>a specific HTML page</w:t>
      </w:r>
      <w:r w:rsidR="006E542A" w:rsidRPr="00AC38FF">
        <w:rPr>
          <w:rFonts w:ascii="宋体" w:eastAsia="宋体" w:hAnsi="宋体"/>
        </w:rPr>
        <w:t xml:space="preserve"> </w:t>
      </w:r>
      <w:r w:rsidR="008D7F0F" w:rsidRPr="00AC38FF">
        <w:rPr>
          <w:rFonts w:ascii="宋体" w:eastAsia="宋体" w:hAnsi="宋体"/>
        </w:rPr>
        <w:t>containing publicly available space IDs.  The page to download is specified by the pageNumber parameter.</w:t>
      </w:r>
      <w:r w:rsidR="00863DA8" w:rsidRPr="00AC38FF">
        <w:rPr>
          <w:rFonts w:ascii="宋体" w:eastAsia="宋体" w:hAnsi="宋体"/>
        </w:rPr>
        <w:t xml:space="preserve">    </w:t>
      </w:r>
      <w:r w:rsidR="00ED74B0" w:rsidRPr="00AC38FF">
        <w:rPr>
          <w:rFonts w:ascii="宋体" w:eastAsia="宋体" w:hAnsi="宋体"/>
        </w:rPr>
        <w:t xml:space="preserve"> </w:t>
      </w:r>
    </w:p>
    <w:p w14:paraId="58F5C60D" w14:textId="77777777" w:rsidR="0062029D" w:rsidRPr="00AC38FF" w:rsidRDefault="0062029D" w:rsidP="0062029D">
      <w:pPr>
        <w:pStyle w:val="22"/>
        <w:ind w:firstLine="540"/>
        <w:rPr>
          <w:rFonts w:ascii="宋体" w:eastAsia="宋体" w:hAnsi="宋体"/>
        </w:rPr>
      </w:pPr>
    </w:p>
    <w:p w14:paraId="04CC98CB" w14:textId="77777777" w:rsidR="0062029D" w:rsidRPr="00AC38FF" w:rsidRDefault="0062029D" w:rsidP="0062029D">
      <w:pPr>
        <w:pStyle w:val="22"/>
        <w:ind w:left="1620"/>
        <w:rPr>
          <w:rFonts w:ascii="宋体" w:eastAsia="宋体" w:hAnsi="宋体"/>
        </w:rPr>
      </w:pPr>
      <w:r w:rsidRPr="00AC38FF">
        <w:rPr>
          <w:rFonts w:ascii="宋体" w:eastAsia="宋体" w:hAnsi="宋体"/>
          <w:i/>
        </w:rPr>
        <w:t xml:space="preserve">Precondition: </w:t>
      </w:r>
      <w:r w:rsidR="00F57D4A" w:rsidRPr="00AC38FF">
        <w:rPr>
          <w:rFonts w:ascii="宋体" w:eastAsia="宋体" w:hAnsi="宋体"/>
        </w:rPr>
        <w:t>None</w:t>
      </w:r>
    </w:p>
    <w:p w14:paraId="7497981A" w14:textId="77777777" w:rsidR="0062029D" w:rsidRPr="00AC38FF" w:rsidRDefault="0062029D" w:rsidP="0062029D">
      <w:pPr>
        <w:pStyle w:val="22"/>
        <w:ind w:firstLine="540"/>
        <w:rPr>
          <w:rFonts w:ascii="宋体" w:eastAsia="宋体" w:hAnsi="宋体"/>
        </w:rPr>
      </w:pPr>
    </w:p>
    <w:p w14:paraId="56297250" w14:textId="61BD82F7" w:rsidR="00055509" w:rsidRPr="00AC38FF" w:rsidRDefault="0062029D" w:rsidP="00E22353">
      <w:pPr>
        <w:pStyle w:val="22"/>
        <w:ind w:left="1620"/>
        <w:rPr>
          <w:rFonts w:ascii="宋体" w:eastAsia="宋体" w:hAnsi="宋体"/>
        </w:rPr>
      </w:pPr>
      <w:r w:rsidRPr="00AC38FF">
        <w:rPr>
          <w:rFonts w:ascii="宋体" w:eastAsia="宋体" w:hAnsi="宋体"/>
          <w:i/>
        </w:rPr>
        <w:t xml:space="preserve">Postcondition: </w:t>
      </w:r>
      <w:r w:rsidRPr="00AC38FF">
        <w:rPr>
          <w:rFonts w:ascii="宋体" w:eastAsia="宋体" w:hAnsi="宋体"/>
        </w:rPr>
        <w:t xml:space="preserve">An HttpWebResponse object is returned to the caller.  This object contains </w:t>
      </w:r>
      <w:r w:rsidR="00DE4439" w:rsidRPr="00AC38FF">
        <w:rPr>
          <w:rFonts w:ascii="宋体" w:eastAsia="宋体" w:hAnsi="宋体"/>
        </w:rPr>
        <w:t xml:space="preserve">the HTML content of the page requested. </w:t>
      </w:r>
    </w:p>
    <w:p w14:paraId="4CA19198" w14:textId="77777777" w:rsidR="008D3DFC" w:rsidRPr="00AC38FF" w:rsidRDefault="008D3DFC" w:rsidP="0062029D">
      <w:pPr>
        <w:pStyle w:val="22"/>
        <w:ind w:left="1620"/>
        <w:rPr>
          <w:rFonts w:ascii="宋体" w:eastAsia="宋体" w:hAnsi="宋体"/>
        </w:rPr>
      </w:pPr>
    </w:p>
    <w:p w14:paraId="265737D4" w14:textId="77777777" w:rsidR="00352A09" w:rsidRPr="00AC38FF" w:rsidRDefault="00352A09" w:rsidP="0062029D">
      <w:pPr>
        <w:pStyle w:val="22"/>
        <w:ind w:left="1620"/>
        <w:rPr>
          <w:rFonts w:ascii="宋体" w:eastAsia="宋体" w:hAnsi="宋体"/>
        </w:rPr>
      </w:pPr>
    </w:p>
    <w:p w14:paraId="297E30F4" w14:textId="77777777" w:rsidR="00055509" w:rsidRPr="00AC38FF" w:rsidRDefault="00055509" w:rsidP="00055509">
      <w:pPr>
        <w:pStyle w:val="22"/>
        <w:ind w:firstLine="540"/>
        <w:rPr>
          <w:rFonts w:ascii="宋体" w:eastAsia="宋体" w:hAnsi="宋体"/>
          <w:b/>
        </w:rPr>
      </w:pPr>
      <w:r w:rsidRPr="00AC38FF">
        <w:rPr>
          <w:rFonts w:ascii="宋体" w:eastAsia="宋体" w:hAnsi="宋体"/>
          <w:b/>
        </w:rPr>
        <w:t>PublicSpace</w:t>
      </w:r>
      <w:r w:rsidR="00015B2F" w:rsidRPr="00AC38FF">
        <w:rPr>
          <w:rFonts w:ascii="宋体" w:eastAsia="宋体" w:hAnsi="宋体"/>
          <w:b/>
        </w:rPr>
        <w:t>s</w:t>
      </w:r>
      <w:r w:rsidRPr="00AC38FF">
        <w:rPr>
          <w:rFonts w:ascii="宋体" w:eastAsia="宋体" w:hAnsi="宋体"/>
          <w:b/>
        </w:rPr>
        <w:t>()</w:t>
      </w:r>
    </w:p>
    <w:p w14:paraId="6A1F62A2" w14:textId="77777777" w:rsidR="00055509" w:rsidRPr="00AC38FF" w:rsidRDefault="00055509" w:rsidP="00055509">
      <w:pPr>
        <w:pStyle w:val="22"/>
        <w:rPr>
          <w:rFonts w:ascii="宋体" w:eastAsia="宋体" w:hAnsi="宋体"/>
        </w:rPr>
      </w:pPr>
    </w:p>
    <w:p w14:paraId="7579BF73" w14:textId="77777777" w:rsidR="00055509" w:rsidRPr="00AC38FF" w:rsidRDefault="00055509" w:rsidP="00055509">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xml:space="preserve">: This operation connects to the Assembla </w:t>
      </w:r>
      <w:r w:rsidR="003E3212" w:rsidRPr="00AC38FF">
        <w:rPr>
          <w:rFonts w:ascii="宋体" w:eastAsia="宋体" w:hAnsi="宋体"/>
        </w:rPr>
        <w:t>website</w:t>
      </w:r>
      <w:r w:rsidRPr="00AC38FF">
        <w:rPr>
          <w:rFonts w:ascii="宋体" w:eastAsia="宋体" w:hAnsi="宋体"/>
        </w:rPr>
        <w:t xml:space="preserve"> and</w:t>
      </w:r>
      <w:r w:rsidR="00B45C17" w:rsidRPr="00AC38FF">
        <w:rPr>
          <w:rFonts w:ascii="宋体" w:eastAsia="宋体" w:hAnsi="宋体"/>
        </w:rPr>
        <w:t xml:space="preserve"> </w:t>
      </w:r>
      <w:r w:rsidR="008D7F0F" w:rsidRPr="00AC38FF">
        <w:rPr>
          <w:rFonts w:ascii="宋体" w:eastAsia="宋体" w:hAnsi="宋体"/>
        </w:rPr>
        <w:t>downloads</w:t>
      </w:r>
      <w:r w:rsidR="00B45C17" w:rsidRPr="00AC38FF">
        <w:rPr>
          <w:rFonts w:ascii="宋体" w:eastAsia="宋体" w:hAnsi="宋体"/>
        </w:rPr>
        <w:t xml:space="preserve"> the HTML page that lists all publicly available space IDs</w:t>
      </w:r>
      <w:r w:rsidRPr="00AC38FF">
        <w:rPr>
          <w:rFonts w:ascii="宋体" w:eastAsia="宋体" w:hAnsi="宋体"/>
        </w:rPr>
        <w:t xml:space="preserve">.   </w:t>
      </w:r>
    </w:p>
    <w:p w14:paraId="312F4232" w14:textId="77777777" w:rsidR="00055509" w:rsidRPr="00AC38FF" w:rsidRDefault="00055509" w:rsidP="00055509">
      <w:pPr>
        <w:pStyle w:val="22"/>
        <w:ind w:firstLine="540"/>
        <w:rPr>
          <w:rFonts w:ascii="宋体" w:eastAsia="宋体" w:hAnsi="宋体"/>
        </w:rPr>
      </w:pPr>
    </w:p>
    <w:p w14:paraId="16FDA9D2" w14:textId="77777777" w:rsidR="00055509" w:rsidRPr="00AC38FF" w:rsidRDefault="00055509" w:rsidP="00055509">
      <w:pPr>
        <w:pStyle w:val="22"/>
        <w:ind w:left="1620"/>
        <w:rPr>
          <w:rFonts w:ascii="宋体" w:eastAsia="宋体" w:hAnsi="宋体"/>
        </w:rPr>
      </w:pPr>
      <w:r w:rsidRPr="00AC38FF">
        <w:rPr>
          <w:rFonts w:ascii="宋体" w:eastAsia="宋体" w:hAnsi="宋体"/>
          <w:i/>
        </w:rPr>
        <w:t xml:space="preserve">Precondition: </w:t>
      </w:r>
      <w:r w:rsidR="00F47291" w:rsidRPr="00AC38FF">
        <w:rPr>
          <w:rFonts w:ascii="宋体" w:eastAsia="宋体" w:hAnsi="宋体"/>
        </w:rPr>
        <w:t>None</w:t>
      </w:r>
    </w:p>
    <w:p w14:paraId="7D761EEE" w14:textId="77777777" w:rsidR="00055509" w:rsidRPr="00AC38FF" w:rsidRDefault="00055509" w:rsidP="00055509">
      <w:pPr>
        <w:pStyle w:val="22"/>
        <w:ind w:firstLine="540"/>
        <w:rPr>
          <w:rFonts w:ascii="宋体" w:eastAsia="宋体" w:hAnsi="宋体"/>
        </w:rPr>
      </w:pPr>
    </w:p>
    <w:p w14:paraId="08ADA40A" w14:textId="77777777" w:rsidR="00055509" w:rsidRPr="00AC38FF" w:rsidRDefault="00055509" w:rsidP="00055509">
      <w:pPr>
        <w:pStyle w:val="22"/>
        <w:ind w:left="1620"/>
        <w:rPr>
          <w:rFonts w:ascii="宋体" w:eastAsia="宋体" w:hAnsi="宋体"/>
        </w:rPr>
      </w:pPr>
      <w:r w:rsidRPr="00AC38FF">
        <w:rPr>
          <w:rFonts w:ascii="宋体" w:eastAsia="宋体" w:hAnsi="宋体"/>
          <w:i/>
        </w:rPr>
        <w:t xml:space="preserve">Postcondition: </w:t>
      </w:r>
      <w:r w:rsidRPr="00AC38FF">
        <w:rPr>
          <w:rFonts w:ascii="宋体" w:eastAsia="宋体" w:hAnsi="宋体"/>
        </w:rPr>
        <w:t xml:space="preserve">An HttpWebResponse object is returned to the caller.  This object contains the </w:t>
      </w:r>
      <w:r w:rsidR="004C3C8F" w:rsidRPr="00AC38FF">
        <w:rPr>
          <w:rFonts w:ascii="宋体" w:eastAsia="宋体" w:hAnsi="宋体"/>
        </w:rPr>
        <w:t xml:space="preserve">HTML content of the page requested.  </w:t>
      </w:r>
      <w:r w:rsidRPr="00AC38FF">
        <w:rPr>
          <w:rFonts w:ascii="宋体" w:eastAsia="宋体" w:hAnsi="宋体"/>
        </w:rPr>
        <w:t xml:space="preserve"> </w:t>
      </w:r>
    </w:p>
    <w:p w14:paraId="6AEB2935" w14:textId="77777777" w:rsidR="00055509" w:rsidRPr="00AC38FF" w:rsidRDefault="00055509" w:rsidP="0062029D">
      <w:pPr>
        <w:pStyle w:val="22"/>
        <w:ind w:left="1620"/>
        <w:rPr>
          <w:rFonts w:ascii="宋体" w:eastAsia="宋体" w:hAnsi="宋体"/>
        </w:rPr>
      </w:pPr>
    </w:p>
    <w:p w14:paraId="530C5865" w14:textId="77777777" w:rsidR="00486151" w:rsidRPr="00AC38FF" w:rsidRDefault="00486151" w:rsidP="0062029D">
      <w:pPr>
        <w:pStyle w:val="22"/>
        <w:ind w:left="1620"/>
        <w:rPr>
          <w:rFonts w:ascii="宋体" w:eastAsia="宋体" w:hAnsi="宋体"/>
        </w:rPr>
      </w:pPr>
    </w:p>
    <w:p w14:paraId="55F0816C" w14:textId="77777777" w:rsidR="00486151" w:rsidRPr="00AC38FF" w:rsidRDefault="00327FB4" w:rsidP="00486151">
      <w:pPr>
        <w:pStyle w:val="22"/>
        <w:ind w:firstLine="540"/>
        <w:rPr>
          <w:rFonts w:ascii="宋体" w:eastAsia="宋体" w:hAnsi="宋体"/>
          <w:b/>
        </w:rPr>
      </w:pPr>
      <w:r w:rsidRPr="00AC38FF">
        <w:rPr>
          <w:rFonts w:ascii="宋体" w:eastAsia="宋体" w:hAnsi="宋体"/>
          <w:b/>
        </w:rPr>
        <w:t>SpaceTools(string spaceId</w:t>
      </w:r>
      <w:r w:rsidR="00486151" w:rsidRPr="00AC38FF">
        <w:rPr>
          <w:rFonts w:ascii="宋体" w:eastAsia="宋体" w:hAnsi="宋体"/>
          <w:b/>
        </w:rPr>
        <w:t>)</w:t>
      </w:r>
    </w:p>
    <w:p w14:paraId="5294756B" w14:textId="77777777" w:rsidR="00486151" w:rsidRPr="00AC38FF" w:rsidRDefault="00486151" w:rsidP="00486151">
      <w:pPr>
        <w:pStyle w:val="22"/>
        <w:rPr>
          <w:rFonts w:ascii="宋体" w:eastAsia="宋体" w:hAnsi="宋体"/>
        </w:rPr>
      </w:pPr>
    </w:p>
    <w:p w14:paraId="482CE1C6" w14:textId="77777777" w:rsidR="00486151" w:rsidRPr="00AC38FF" w:rsidRDefault="00486151" w:rsidP="00486151">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xml:space="preserve">: </w:t>
      </w:r>
      <w:r w:rsidR="00374531" w:rsidRPr="00AC38FF">
        <w:rPr>
          <w:rFonts w:ascii="宋体" w:eastAsia="宋体" w:hAnsi="宋体"/>
        </w:rPr>
        <w:t xml:space="preserve">This operation connects to the Assembla API and downloads all </w:t>
      </w:r>
      <w:r w:rsidR="00DD796F" w:rsidRPr="00AC38FF">
        <w:rPr>
          <w:rFonts w:ascii="宋体" w:eastAsia="宋体" w:hAnsi="宋体"/>
        </w:rPr>
        <w:t xml:space="preserve">Tools </w:t>
      </w:r>
      <w:r w:rsidR="00374531" w:rsidRPr="00AC38FF">
        <w:rPr>
          <w:rFonts w:ascii="宋体" w:eastAsia="宋体" w:hAnsi="宋体"/>
        </w:rPr>
        <w:t>associated with a particular Space as identified by the spaceId parameter.</w:t>
      </w:r>
    </w:p>
    <w:p w14:paraId="24CD2E9F" w14:textId="77777777" w:rsidR="00486151" w:rsidRPr="00AC38FF" w:rsidRDefault="00486151" w:rsidP="00486151">
      <w:pPr>
        <w:pStyle w:val="22"/>
        <w:ind w:firstLine="540"/>
        <w:rPr>
          <w:rFonts w:ascii="宋体" w:eastAsia="宋体" w:hAnsi="宋体"/>
        </w:rPr>
      </w:pPr>
    </w:p>
    <w:p w14:paraId="48A8B173" w14:textId="77777777" w:rsidR="00486151" w:rsidRPr="00AC38FF" w:rsidRDefault="00486151" w:rsidP="00486151">
      <w:pPr>
        <w:pStyle w:val="22"/>
        <w:ind w:left="1620"/>
        <w:rPr>
          <w:rFonts w:ascii="宋体" w:eastAsia="宋体" w:hAnsi="宋体"/>
        </w:rPr>
      </w:pPr>
      <w:r w:rsidRPr="00AC38FF">
        <w:rPr>
          <w:rFonts w:ascii="宋体" w:eastAsia="宋体" w:hAnsi="宋体"/>
          <w:i/>
        </w:rPr>
        <w:t xml:space="preserve">Precondition: </w:t>
      </w:r>
      <w:r w:rsidRPr="00AC38FF">
        <w:rPr>
          <w:rFonts w:ascii="宋体" w:eastAsia="宋体" w:hAnsi="宋体"/>
        </w:rPr>
        <w:t xml:space="preserve">A valid </w:t>
      </w:r>
      <w:r w:rsidR="00DC6FCF" w:rsidRPr="00AC38FF">
        <w:rPr>
          <w:rFonts w:ascii="宋体" w:eastAsia="宋体" w:hAnsi="宋体"/>
        </w:rPr>
        <w:t>Ass</w:t>
      </w:r>
      <w:r w:rsidRPr="00AC38FF">
        <w:rPr>
          <w:rFonts w:ascii="宋体" w:eastAsia="宋体" w:hAnsi="宋体"/>
        </w:rPr>
        <w:t>embla application ID and application secret must be sent in the request headers in order to authenticate with the Assembla API.</w:t>
      </w:r>
    </w:p>
    <w:p w14:paraId="5C669DA0" w14:textId="77777777" w:rsidR="00486151" w:rsidRPr="00AC38FF" w:rsidRDefault="00486151" w:rsidP="00486151">
      <w:pPr>
        <w:pStyle w:val="22"/>
        <w:ind w:firstLine="540"/>
        <w:rPr>
          <w:rFonts w:ascii="宋体" w:eastAsia="宋体" w:hAnsi="宋体"/>
        </w:rPr>
      </w:pPr>
    </w:p>
    <w:p w14:paraId="40A10DB2" w14:textId="5288AE91" w:rsidR="00486151" w:rsidRPr="00AC38FF" w:rsidRDefault="00486151" w:rsidP="00486151">
      <w:pPr>
        <w:pStyle w:val="22"/>
        <w:ind w:left="1620"/>
        <w:rPr>
          <w:rFonts w:ascii="宋体" w:eastAsia="宋体" w:hAnsi="宋体"/>
        </w:rPr>
      </w:pPr>
      <w:r w:rsidRPr="00AC38FF">
        <w:rPr>
          <w:rFonts w:ascii="宋体" w:eastAsia="宋体" w:hAnsi="宋体"/>
          <w:i/>
        </w:rPr>
        <w:t xml:space="preserve">Postcondition: </w:t>
      </w:r>
      <w:r w:rsidR="00F31D04" w:rsidRPr="00AC38FF">
        <w:rPr>
          <w:rFonts w:ascii="宋体" w:eastAsia="宋体" w:hAnsi="宋体"/>
        </w:rPr>
        <w:t>An HttpWebResponse object is returned to the caller.  This object contains the JSON formatted response cont</w:t>
      </w:r>
      <w:r w:rsidR="5288AE91" w:rsidRPr="00AC38FF">
        <w:rPr>
          <w:rFonts w:ascii="宋体" w:eastAsia="宋体" w:hAnsi="宋体"/>
        </w:rPr>
        <w:t>a</w:t>
      </w:r>
      <w:r w:rsidR="00F31D04" w:rsidRPr="00AC38FF">
        <w:rPr>
          <w:rFonts w:ascii="宋体" w:eastAsia="宋体" w:hAnsi="宋体"/>
        </w:rPr>
        <w:t xml:space="preserve">ining the </w:t>
      </w:r>
      <w:r w:rsidR="00911789" w:rsidRPr="00AC38FF">
        <w:rPr>
          <w:rFonts w:ascii="宋体" w:eastAsia="宋体" w:hAnsi="宋体"/>
        </w:rPr>
        <w:t>Tool</w:t>
      </w:r>
      <w:r w:rsidR="00F31D04" w:rsidRPr="00AC38FF">
        <w:rPr>
          <w:rFonts w:ascii="宋体" w:eastAsia="宋体" w:hAnsi="宋体"/>
        </w:rPr>
        <w:t xml:space="preserve"> data.  The caller is responsible for deserializing the response.</w:t>
      </w:r>
    </w:p>
    <w:p w14:paraId="6E8ABA85" w14:textId="77777777" w:rsidR="00486151" w:rsidRPr="00AC38FF" w:rsidRDefault="00486151" w:rsidP="0062029D">
      <w:pPr>
        <w:pStyle w:val="22"/>
        <w:ind w:left="1620"/>
        <w:rPr>
          <w:rFonts w:ascii="宋体" w:eastAsia="宋体" w:hAnsi="宋体"/>
        </w:rPr>
      </w:pPr>
    </w:p>
    <w:p w14:paraId="4ED7C480" w14:textId="77777777" w:rsidR="000C1D95" w:rsidRPr="00AC38FF" w:rsidRDefault="000C1D95" w:rsidP="0062029D">
      <w:pPr>
        <w:pStyle w:val="22"/>
        <w:ind w:left="1620"/>
        <w:rPr>
          <w:rFonts w:ascii="宋体" w:eastAsia="宋体" w:hAnsi="宋体"/>
        </w:rPr>
      </w:pPr>
    </w:p>
    <w:p w14:paraId="07642096" w14:textId="77777777" w:rsidR="00717482" w:rsidRPr="00AC38FF" w:rsidRDefault="00B7297E" w:rsidP="00B7297E">
      <w:pPr>
        <w:pStyle w:val="22"/>
        <w:ind w:firstLine="540"/>
        <w:rPr>
          <w:rFonts w:ascii="宋体" w:eastAsia="宋体" w:hAnsi="宋体"/>
          <w:b/>
        </w:rPr>
      </w:pPr>
      <w:r w:rsidRPr="00AC38FF">
        <w:rPr>
          <w:rFonts w:ascii="宋体" w:eastAsia="宋体" w:hAnsi="宋体"/>
          <w:b/>
        </w:rPr>
        <w:t>TicketsByMilestone(string spaceId, string milestoneId)</w:t>
      </w:r>
    </w:p>
    <w:p w14:paraId="54E3D59C" w14:textId="77777777" w:rsidR="00B7297E" w:rsidRPr="00AC38FF" w:rsidRDefault="00B7297E" w:rsidP="00717482">
      <w:pPr>
        <w:pStyle w:val="22"/>
        <w:rPr>
          <w:rFonts w:ascii="宋体" w:eastAsia="宋体" w:hAnsi="宋体"/>
        </w:rPr>
      </w:pPr>
    </w:p>
    <w:p w14:paraId="6D14864C" w14:textId="77777777" w:rsidR="00717482" w:rsidRPr="00AC38FF" w:rsidRDefault="00717482" w:rsidP="00717482">
      <w:pPr>
        <w:pStyle w:val="22"/>
        <w:ind w:left="1620"/>
        <w:rPr>
          <w:rFonts w:ascii="宋体" w:eastAsia="宋体" w:hAnsi="宋体"/>
        </w:rPr>
      </w:pPr>
      <w:r w:rsidRPr="00AC38FF">
        <w:rPr>
          <w:rFonts w:ascii="宋体" w:eastAsia="宋体" w:hAnsi="宋体"/>
          <w:i/>
        </w:rPr>
        <w:lastRenderedPageBreak/>
        <w:t>Description</w:t>
      </w:r>
      <w:r w:rsidRPr="00AC38FF">
        <w:rPr>
          <w:rFonts w:ascii="宋体" w:eastAsia="宋体" w:hAnsi="宋体"/>
        </w:rPr>
        <w:t xml:space="preserve">: This operation connects to the Assembla API and downloads all </w:t>
      </w:r>
      <w:r w:rsidR="00D43D6C" w:rsidRPr="00AC38FF">
        <w:rPr>
          <w:rFonts w:ascii="宋体" w:eastAsia="宋体" w:hAnsi="宋体"/>
        </w:rPr>
        <w:t>Tickets</w:t>
      </w:r>
      <w:r w:rsidRPr="00AC38FF">
        <w:rPr>
          <w:rFonts w:ascii="宋体" w:eastAsia="宋体" w:hAnsi="宋体"/>
        </w:rPr>
        <w:t xml:space="preserve"> associated with a particular Space</w:t>
      </w:r>
      <w:r w:rsidR="00D43D6C" w:rsidRPr="00AC38FF">
        <w:rPr>
          <w:rFonts w:ascii="宋体" w:eastAsia="宋体" w:hAnsi="宋体"/>
        </w:rPr>
        <w:t xml:space="preserve"> and Milestone</w:t>
      </w:r>
      <w:r w:rsidRPr="00AC38FF">
        <w:rPr>
          <w:rFonts w:ascii="宋体" w:eastAsia="宋体" w:hAnsi="宋体"/>
        </w:rPr>
        <w:t xml:space="preserve"> as identified by the spaceId</w:t>
      </w:r>
      <w:r w:rsidR="00D43D6C" w:rsidRPr="00AC38FF">
        <w:rPr>
          <w:rFonts w:ascii="宋体" w:eastAsia="宋体" w:hAnsi="宋体"/>
        </w:rPr>
        <w:t xml:space="preserve"> and milestoneId</w:t>
      </w:r>
      <w:r w:rsidRPr="00AC38FF">
        <w:rPr>
          <w:rFonts w:ascii="宋体" w:eastAsia="宋体" w:hAnsi="宋体"/>
        </w:rPr>
        <w:t xml:space="preserve"> parameter</w:t>
      </w:r>
      <w:r w:rsidR="00D43D6C" w:rsidRPr="00AC38FF">
        <w:rPr>
          <w:rFonts w:ascii="宋体" w:eastAsia="宋体" w:hAnsi="宋体"/>
        </w:rPr>
        <w:t>s</w:t>
      </w:r>
      <w:r w:rsidRPr="00AC38FF">
        <w:rPr>
          <w:rFonts w:ascii="宋体" w:eastAsia="宋体" w:hAnsi="宋体"/>
        </w:rPr>
        <w:t>.</w:t>
      </w:r>
    </w:p>
    <w:p w14:paraId="3E983C19" w14:textId="77777777" w:rsidR="00717482" w:rsidRPr="00AC38FF" w:rsidRDefault="00717482" w:rsidP="00717482">
      <w:pPr>
        <w:pStyle w:val="22"/>
        <w:ind w:firstLine="540"/>
        <w:rPr>
          <w:rFonts w:ascii="宋体" w:eastAsia="宋体" w:hAnsi="宋体"/>
        </w:rPr>
      </w:pPr>
    </w:p>
    <w:p w14:paraId="37AE8E14" w14:textId="77777777" w:rsidR="00717482" w:rsidRPr="00AC38FF" w:rsidRDefault="00717482" w:rsidP="00717482">
      <w:pPr>
        <w:pStyle w:val="22"/>
        <w:ind w:left="1620"/>
        <w:rPr>
          <w:rFonts w:ascii="宋体" w:eastAsia="宋体" w:hAnsi="宋体"/>
        </w:rPr>
      </w:pPr>
      <w:r w:rsidRPr="00AC38FF">
        <w:rPr>
          <w:rFonts w:ascii="宋体" w:eastAsia="宋体" w:hAnsi="宋体"/>
          <w:i/>
        </w:rPr>
        <w:t xml:space="preserve">Precondition: </w:t>
      </w:r>
      <w:r w:rsidRPr="00AC38FF">
        <w:rPr>
          <w:rFonts w:ascii="宋体" w:eastAsia="宋体" w:hAnsi="宋体"/>
        </w:rPr>
        <w:t xml:space="preserve">A valid </w:t>
      </w:r>
      <w:r w:rsidR="00C32B82" w:rsidRPr="00AC38FF">
        <w:rPr>
          <w:rFonts w:ascii="宋体" w:eastAsia="宋体" w:hAnsi="宋体"/>
        </w:rPr>
        <w:t>Ass</w:t>
      </w:r>
      <w:r w:rsidRPr="00AC38FF">
        <w:rPr>
          <w:rFonts w:ascii="宋体" w:eastAsia="宋体" w:hAnsi="宋体"/>
        </w:rPr>
        <w:t>embla application ID and application secret must be sent in the request headers in order to authenticate with the Assembla API.</w:t>
      </w:r>
    </w:p>
    <w:p w14:paraId="3A5C8EB4" w14:textId="77777777" w:rsidR="00717482" w:rsidRPr="00AC38FF" w:rsidRDefault="00717482" w:rsidP="00717482">
      <w:pPr>
        <w:pStyle w:val="22"/>
        <w:ind w:firstLine="540"/>
        <w:rPr>
          <w:rFonts w:ascii="宋体" w:eastAsia="宋体" w:hAnsi="宋体"/>
        </w:rPr>
      </w:pPr>
    </w:p>
    <w:p w14:paraId="0ACEA7EA" w14:textId="450DDC8A" w:rsidR="00717482" w:rsidRPr="00AC38FF" w:rsidRDefault="00717482" w:rsidP="00717482">
      <w:pPr>
        <w:pStyle w:val="22"/>
        <w:ind w:left="1620"/>
        <w:rPr>
          <w:rFonts w:ascii="宋体" w:eastAsia="宋体" w:hAnsi="宋体"/>
        </w:rPr>
      </w:pPr>
      <w:r w:rsidRPr="00AC38FF">
        <w:rPr>
          <w:rFonts w:ascii="宋体" w:eastAsia="宋体" w:hAnsi="宋体"/>
          <w:i/>
        </w:rPr>
        <w:t xml:space="preserve">Postcondition: </w:t>
      </w:r>
      <w:r w:rsidRPr="00AC38FF">
        <w:rPr>
          <w:rFonts w:ascii="宋体" w:eastAsia="宋体" w:hAnsi="宋体"/>
        </w:rPr>
        <w:t>An HttpWebResponse object is returned to the caller.  This object contains the JSON formatted response cont</w:t>
      </w:r>
      <w:r w:rsidR="5288AE91" w:rsidRPr="00AC38FF">
        <w:rPr>
          <w:rFonts w:ascii="宋体" w:eastAsia="宋体" w:hAnsi="宋体"/>
        </w:rPr>
        <w:t>a</w:t>
      </w:r>
      <w:r w:rsidRPr="00AC38FF">
        <w:rPr>
          <w:rFonts w:ascii="宋体" w:eastAsia="宋体" w:hAnsi="宋体"/>
        </w:rPr>
        <w:t xml:space="preserve">ining the </w:t>
      </w:r>
      <w:r w:rsidR="00425313" w:rsidRPr="00AC38FF">
        <w:rPr>
          <w:rFonts w:ascii="宋体" w:eastAsia="宋体" w:hAnsi="宋体"/>
        </w:rPr>
        <w:t>Ticket</w:t>
      </w:r>
      <w:r w:rsidRPr="00AC38FF">
        <w:rPr>
          <w:rFonts w:ascii="宋体" w:eastAsia="宋体" w:hAnsi="宋体"/>
        </w:rPr>
        <w:t xml:space="preserve"> data.  The caller is responsible for deserializing the response.</w:t>
      </w:r>
    </w:p>
    <w:p w14:paraId="294E0DA8" w14:textId="77029B73" w:rsidR="00352A09" w:rsidRPr="00AC38FF" w:rsidRDefault="00352A09" w:rsidP="0027104C">
      <w:pPr>
        <w:pStyle w:val="22"/>
        <w:ind w:left="0"/>
        <w:rPr>
          <w:rFonts w:ascii="宋体" w:eastAsia="宋体" w:hAnsi="宋体"/>
        </w:rPr>
      </w:pPr>
    </w:p>
    <w:p w14:paraId="44A48802" w14:textId="77777777" w:rsidR="00352A09" w:rsidRPr="00AC38FF" w:rsidRDefault="00352A09" w:rsidP="00717482">
      <w:pPr>
        <w:pStyle w:val="22"/>
        <w:ind w:left="1620"/>
        <w:rPr>
          <w:rFonts w:ascii="宋体" w:eastAsia="宋体" w:hAnsi="宋体"/>
        </w:rPr>
      </w:pPr>
    </w:p>
    <w:p w14:paraId="13AE47DC" w14:textId="25C07D21" w:rsidR="002E61CE" w:rsidRPr="00AC38FF" w:rsidRDefault="002E61CE" w:rsidP="00566404">
      <w:pPr>
        <w:pStyle w:val="22"/>
        <w:ind w:left="0"/>
        <w:rPr>
          <w:rFonts w:ascii="宋体" w:eastAsia="宋体" w:hAnsi="宋体"/>
        </w:rPr>
      </w:pPr>
    </w:p>
    <w:p w14:paraId="18B110DA" w14:textId="00D70443" w:rsidR="009D34BA" w:rsidRPr="00AC38FF" w:rsidRDefault="009D34BA" w:rsidP="009D34BA">
      <w:pPr>
        <w:pStyle w:val="22"/>
        <w:ind w:firstLine="540"/>
        <w:rPr>
          <w:rFonts w:ascii="宋体" w:eastAsia="宋体" w:hAnsi="宋体"/>
          <w:b/>
        </w:rPr>
      </w:pPr>
      <w:r w:rsidRPr="00AC38FF">
        <w:rPr>
          <w:rFonts w:ascii="宋体" w:eastAsia="宋体" w:hAnsi="宋体"/>
          <w:b/>
        </w:rPr>
        <w:t>UserSpaces(</w:t>
      </w:r>
      <w:r w:rsidR="00634680" w:rsidRPr="00AC38FF">
        <w:rPr>
          <w:rFonts w:ascii="宋体" w:eastAsia="宋体" w:hAnsi="宋体"/>
          <w:b/>
        </w:rPr>
        <w:t>string accessToken</w:t>
      </w:r>
      <w:r w:rsidRPr="00AC38FF">
        <w:rPr>
          <w:rFonts w:ascii="宋体" w:eastAsia="宋体" w:hAnsi="宋体"/>
          <w:b/>
        </w:rPr>
        <w:t>)</w:t>
      </w:r>
    </w:p>
    <w:p w14:paraId="5BE041ED" w14:textId="77777777" w:rsidR="009D34BA" w:rsidRPr="00AC38FF" w:rsidRDefault="009D34BA" w:rsidP="009D34BA">
      <w:pPr>
        <w:pStyle w:val="22"/>
        <w:rPr>
          <w:rFonts w:ascii="宋体" w:eastAsia="宋体" w:hAnsi="宋体"/>
        </w:rPr>
      </w:pPr>
    </w:p>
    <w:p w14:paraId="454E0CEB" w14:textId="20D6FBC1" w:rsidR="009D34BA" w:rsidRPr="00AC38FF" w:rsidRDefault="009D34BA" w:rsidP="009D34BA">
      <w:pPr>
        <w:pStyle w:val="22"/>
        <w:ind w:left="1620"/>
        <w:rPr>
          <w:rFonts w:ascii="宋体" w:eastAsia="宋体" w:hAnsi="宋体"/>
        </w:rPr>
      </w:pPr>
      <w:r w:rsidRPr="00AC38FF">
        <w:rPr>
          <w:rFonts w:ascii="宋体" w:eastAsia="宋体" w:hAnsi="宋体"/>
          <w:i/>
        </w:rPr>
        <w:t>Description</w:t>
      </w:r>
      <w:r w:rsidR="00934D5E" w:rsidRPr="00AC38FF">
        <w:rPr>
          <w:rFonts w:ascii="宋体" w:eastAsia="宋体" w:hAnsi="宋体"/>
        </w:rPr>
        <w:t>: Returns a list of spaces that the currently logged on user has access to</w:t>
      </w:r>
      <w:r w:rsidRPr="00AC38FF">
        <w:rPr>
          <w:rFonts w:ascii="宋体" w:eastAsia="宋体" w:hAnsi="宋体"/>
        </w:rPr>
        <w:t>.</w:t>
      </w:r>
    </w:p>
    <w:p w14:paraId="5E527BD2" w14:textId="77777777" w:rsidR="009D34BA" w:rsidRPr="00AC38FF" w:rsidRDefault="009D34BA" w:rsidP="009D34BA">
      <w:pPr>
        <w:pStyle w:val="22"/>
        <w:ind w:firstLine="540"/>
        <w:rPr>
          <w:rFonts w:ascii="宋体" w:eastAsia="宋体" w:hAnsi="宋体"/>
        </w:rPr>
      </w:pPr>
    </w:p>
    <w:p w14:paraId="1D650913" w14:textId="00FAAC7F" w:rsidR="009D34BA" w:rsidRPr="00AC38FF" w:rsidRDefault="009D34BA" w:rsidP="009D34BA">
      <w:pPr>
        <w:pStyle w:val="22"/>
        <w:ind w:left="1620"/>
        <w:rPr>
          <w:rFonts w:ascii="宋体" w:eastAsia="宋体" w:hAnsi="宋体"/>
        </w:rPr>
      </w:pPr>
      <w:r w:rsidRPr="00AC38FF">
        <w:rPr>
          <w:rFonts w:ascii="宋体" w:eastAsia="宋体" w:hAnsi="宋体"/>
          <w:i/>
        </w:rPr>
        <w:t xml:space="preserve">Precondition: </w:t>
      </w:r>
      <w:r w:rsidR="006C4B13" w:rsidRPr="00AC38FF">
        <w:rPr>
          <w:rFonts w:ascii="宋体" w:eastAsia="宋体" w:hAnsi="宋体"/>
        </w:rPr>
        <w:t>User has successfully logged on through Assembla</w:t>
      </w:r>
      <w:r w:rsidR="0087056C" w:rsidRPr="00AC38FF">
        <w:rPr>
          <w:rFonts w:ascii="宋体" w:eastAsia="宋体" w:hAnsi="宋体"/>
        </w:rPr>
        <w:t xml:space="preserve"> and a valid access token has been obtained</w:t>
      </w:r>
      <w:r w:rsidRPr="00AC38FF">
        <w:rPr>
          <w:rFonts w:ascii="宋体" w:eastAsia="宋体" w:hAnsi="宋体"/>
        </w:rPr>
        <w:t>.</w:t>
      </w:r>
    </w:p>
    <w:p w14:paraId="4819D2F4" w14:textId="77777777" w:rsidR="009D34BA" w:rsidRPr="00AC38FF" w:rsidRDefault="009D34BA" w:rsidP="009D34BA">
      <w:pPr>
        <w:pStyle w:val="22"/>
        <w:ind w:firstLine="540"/>
        <w:rPr>
          <w:rFonts w:ascii="宋体" w:eastAsia="宋体" w:hAnsi="宋体"/>
        </w:rPr>
      </w:pPr>
    </w:p>
    <w:p w14:paraId="21BEA532" w14:textId="355A3718" w:rsidR="009D34BA" w:rsidRPr="00AC38FF" w:rsidRDefault="009D34BA" w:rsidP="009D34BA">
      <w:pPr>
        <w:pStyle w:val="22"/>
        <w:ind w:left="1620"/>
        <w:rPr>
          <w:rFonts w:ascii="宋体" w:eastAsia="宋体" w:hAnsi="宋体"/>
        </w:rPr>
      </w:pPr>
      <w:r w:rsidRPr="00AC38FF">
        <w:rPr>
          <w:rFonts w:ascii="宋体" w:eastAsia="宋体" w:hAnsi="宋体"/>
          <w:i/>
        </w:rPr>
        <w:t xml:space="preserve">Postcondition: </w:t>
      </w:r>
      <w:r w:rsidRPr="00AC38FF">
        <w:rPr>
          <w:rFonts w:ascii="宋体" w:eastAsia="宋体" w:hAnsi="宋体"/>
        </w:rPr>
        <w:t>An HttpWebResponse object is returned to the caller.  This object contains the JSON formatted response cont</w:t>
      </w:r>
      <w:r w:rsidR="00C96C97" w:rsidRPr="00AC38FF">
        <w:rPr>
          <w:rFonts w:ascii="宋体" w:eastAsia="宋体" w:hAnsi="宋体"/>
        </w:rPr>
        <w:t>a</w:t>
      </w:r>
      <w:r w:rsidRPr="00AC38FF">
        <w:rPr>
          <w:rFonts w:ascii="宋体" w:eastAsia="宋体" w:hAnsi="宋体"/>
        </w:rPr>
        <w:t xml:space="preserve">ining the </w:t>
      </w:r>
      <w:r w:rsidR="003E4C30" w:rsidRPr="00AC38FF">
        <w:rPr>
          <w:rFonts w:ascii="宋体" w:eastAsia="宋体" w:hAnsi="宋体"/>
        </w:rPr>
        <w:t>Spaces</w:t>
      </w:r>
      <w:r w:rsidRPr="00AC38FF">
        <w:rPr>
          <w:rFonts w:ascii="宋体" w:eastAsia="宋体" w:hAnsi="宋体"/>
        </w:rPr>
        <w:t xml:space="preserve"> data.  The caller is responsible for deserializing the response.</w:t>
      </w:r>
    </w:p>
    <w:p w14:paraId="5C900DF6" w14:textId="77777777" w:rsidR="009D34BA" w:rsidRPr="00AC38FF" w:rsidRDefault="009D34BA" w:rsidP="009D34BA">
      <w:pPr>
        <w:pStyle w:val="22"/>
        <w:rPr>
          <w:rFonts w:ascii="宋体" w:eastAsia="宋体" w:hAnsi="宋体"/>
        </w:rPr>
      </w:pPr>
    </w:p>
    <w:p w14:paraId="7A728787" w14:textId="77777777" w:rsidR="0027104C" w:rsidRPr="00AC38FF" w:rsidRDefault="0027104C" w:rsidP="00500D60">
      <w:pPr>
        <w:pStyle w:val="22"/>
        <w:ind w:left="0"/>
        <w:rPr>
          <w:rFonts w:ascii="宋体" w:eastAsia="宋体" w:hAnsi="宋体"/>
        </w:rPr>
      </w:pPr>
    </w:p>
    <w:p w14:paraId="29B2EFB7" w14:textId="28773449" w:rsidR="004C21DB" w:rsidRPr="00AC38FF" w:rsidRDefault="001B47B3" w:rsidP="004C21DB">
      <w:pPr>
        <w:pStyle w:val="22"/>
        <w:ind w:firstLine="540"/>
        <w:rPr>
          <w:rFonts w:ascii="宋体" w:eastAsia="宋体" w:hAnsi="宋体"/>
          <w:b/>
        </w:rPr>
      </w:pPr>
      <w:r w:rsidRPr="00AC38FF">
        <w:rPr>
          <w:rFonts w:ascii="宋体" w:eastAsia="宋体" w:hAnsi="宋体"/>
          <w:b/>
        </w:rPr>
        <w:t>Space</w:t>
      </w:r>
      <w:r w:rsidR="004C21DB" w:rsidRPr="00AC38FF">
        <w:rPr>
          <w:rFonts w:ascii="宋体" w:eastAsia="宋体" w:hAnsi="宋体"/>
          <w:b/>
        </w:rPr>
        <w:t>(string accessToken</w:t>
      </w:r>
      <w:r w:rsidRPr="00AC38FF">
        <w:rPr>
          <w:rFonts w:ascii="宋体" w:eastAsia="宋体" w:hAnsi="宋体"/>
          <w:b/>
        </w:rPr>
        <w:t>, string spaceId</w:t>
      </w:r>
      <w:r w:rsidR="004C21DB" w:rsidRPr="00AC38FF">
        <w:rPr>
          <w:rFonts w:ascii="宋体" w:eastAsia="宋体" w:hAnsi="宋体"/>
          <w:b/>
        </w:rPr>
        <w:t>)</w:t>
      </w:r>
    </w:p>
    <w:p w14:paraId="50A2FFFE" w14:textId="77777777" w:rsidR="004C21DB" w:rsidRPr="00AC38FF" w:rsidRDefault="004C21DB" w:rsidP="004C21DB">
      <w:pPr>
        <w:pStyle w:val="22"/>
        <w:rPr>
          <w:rFonts w:ascii="宋体" w:eastAsia="宋体" w:hAnsi="宋体"/>
        </w:rPr>
      </w:pPr>
    </w:p>
    <w:p w14:paraId="18439C2D" w14:textId="3BB88C90" w:rsidR="004C21DB" w:rsidRPr="00AC38FF" w:rsidRDefault="004C21DB" w:rsidP="004C21DB">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xml:space="preserve">: </w:t>
      </w:r>
      <w:r w:rsidR="00AD4B1E" w:rsidRPr="00AC38FF">
        <w:rPr>
          <w:rFonts w:ascii="宋体" w:eastAsia="宋体" w:hAnsi="宋体"/>
        </w:rPr>
        <w:t xml:space="preserve"> This operation connects to the Assembla API and downloads all data associated with a particular Space and user as identified by the spaceId and accessToken parameters</w:t>
      </w:r>
      <w:r w:rsidRPr="00AC38FF">
        <w:rPr>
          <w:rFonts w:ascii="宋体" w:eastAsia="宋体" w:hAnsi="宋体"/>
        </w:rPr>
        <w:t>.</w:t>
      </w:r>
    </w:p>
    <w:p w14:paraId="74CB2936" w14:textId="77777777" w:rsidR="004C21DB" w:rsidRPr="00AC38FF" w:rsidRDefault="004C21DB" w:rsidP="004C21DB">
      <w:pPr>
        <w:pStyle w:val="22"/>
        <w:ind w:firstLine="540"/>
        <w:rPr>
          <w:rFonts w:ascii="宋体" w:eastAsia="宋体" w:hAnsi="宋体"/>
        </w:rPr>
      </w:pPr>
    </w:p>
    <w:p w14:paraId="30F8E5AB" w14:textId="61B44B85" w:rsidR="004C21DB" w:rsidRPr="00AC38FF" w:rsidRDefault="004C21DB" w:rsidP="004C21DB">
      <w:pPr>
        <w:pStyle w:val="22"/>
        <w:ind w:left="1620"/>
        <w:rPr>
          <w:rFonts w:ascii="宋体" w:eastAsia="宋体" w:hAnsi="宋体"/>
        </w:rPr>
      </w:pPr>
      <w:r w:rsidRPr="00AC38FF">
        <w:rPr>
          <w:rFonts w:ascii="宋体" w:eastAsia="宋体" w:hAnsi="宋体"/>
          <w:i/>
        </w:rPr>
        <w:t xml:space="preserve">Precondition: </w:t>
      </w:r>
      <w:r w:rsidRPr="00AC38FF">
        <w:rPr>
          <w:rFonts w:ascii="宋体" w:eastAsia="宋体" w:hAnsi="宋体"/>
        </w:rPr>
        <w:t>User has successfully logged on through Assembla and a valid access token has been obtained.</w:t>
      </w:r>
      <w:r w:rsidR="005B3993" w:rsidRPr="00AC38FF">
        <w:rPr>
          <w:rFonts w:ascii="宋体" w:eastAsia="宋体" w:hAnsi="宋体"/>
        </w:rPr>
        <w:t xml:space="preserve">  The user must also have access to at least one Assembla space.</w:t>
      </w:r>
    </w:p>
    <w:p w14:paraId="578F9E12" w14:textId="77777777" w:rsidR="004C21DB" w:rsidRPr="00AC38FF" w:rsidRDefault="004C21DB" w:rsidP="004C21DB">
      <w:pPr>
        <w:pStyle w:val="22"/>
        <w:ind w:firstLine="540"/>
        <w:rPr>
          <w:rFonts w:ascii="宋体" w:eastAsia="宋体" w:hAnsi="宋体"/>
        </w:rPr>
      </w:pPr>
    </w:p>
    <w:p w14:paraId="3BB00749" w14:textId="5CC215C4" w:rsidR="004C21DB" w:rsidRPr="00AC38FF" w:rsidRDefault="004C21DB" w:rsidP="004C21DB">
      <w:pPr>
        <w:pStyle w:val="22"/>
        <w:ind w:left="1620"/>
        <w:rPr>
          <w:rFonts w:ascii="宋体" w:eastAsia="宋体" w:hAnsi="宋体"/>
        </w:rPr>
      </w:pPr>
      <w:r w:rsidRPr="00AC38FF">
        <w:rPr>
          <w:rFonts w:ascii="宋体" w:eastAsia="宋体" w:hAnsi="宋体"/>
          <w:i/>
        </w:rPr>
        <w:t xml:space="preserve">Postcondition: </w:t>
      </w:r>
      <w:r w:rsidRPr="00AC38FF">
        <w:rPr>
          <w:rFonts w:ascii="宋体" w:eastAsia="宋体" w:hAnsi="宋体"/>
        </w:rPr>
        <w:t>An HttpWebResponse object is returned to the caller.  This object contains the JSON formatted response containing the Space data.  The caller is responsible for deserializing the response.</w:t>
      </w:r>
    </w:p>
    <w:p w14:paraId="7AA339A1" w14:textId="77777777" w:rsidR="004C21DB" w:rsidRPr="00AC38FF" w:rsidRDefault="004C21DB" w:rsidP="009D34BA">
      <w:pPr>
        <w:pStyle w:val="22"/>
        <w:rPr>
          <w:rFonts w:ascii="宋体" w:eastAsia="宋体" w:hAnsi="宋体"/>
        </w:rPr>
      </w:pPr>
    </w:p>
    <w:p w14:paraId="51D2F800" w14:textId="77777777" w:rsidR="009D34BA" w:rsidRPr="00AC38FF" w:rsidRDefault="009D34BA" w:rsidP="009D34BA">
      <w:pPr>
        <w:pStyle w:val="22"/>
        <w:rPr>
          <w:rFonts w:ascii="宋体" w:eastAsia="宋体" w:hAnsi="宋体"/>
        </w:rPr>
      </w:pPr>
    </w:p>
    <w:p w14:paraId="161C630B" w14:textId="0D881CC2" w:rsidR="00BF5A50" w:rsidRPr="00AC38FF" w:rsidRDefault="00F440E7" w:rsidP="00BF5A50">
      <w:pPr>
        <w:pStyle w:val="22"/>
        <w:ind w:firstLine="540"/>
        <w:rPr>
          <w:rFonts w:ascii="宋体" w:eastAsia="宋体" w:hAnsi="宋体"/>
          <w:b/>
        </w:rPr>
      </w:pPr>
      <w:r w:rsidRPr="00AC38FF">
        <w:rPr>
          <w:rFonts w:ascii="宋体" w:eastAsia="宋体" w:hAnsi="宋体"/>
          <w:b/>
        </w:rPr>
        <w:t>AuthorizeUser</w:t>
      </w:r>
      <w:r w:rsidR="00BF5A50" w:rsidRPr="00AC38FF">
        <w:rPr>
          <w:rFonts w:ascii="宋体" w:eastAsia="宋体" w:hAnsi="宋体"/>
          <w:b/>
        </w:rPr>
        <w:t>()</w:t>
      </w:r>
    </w:p>
    <w:p w14:paraId="5A105E08" w14:textId="77777777" w:rsidR="00BF5A50" w:rsidRPr="00AC38FF" w:rsidRDefault="00BF5A50" w:rsidP="00BF5A50">
      <w:pPr>
        <w:pStyle w:val="22"/>
        <w:rPr>
          <w:rFonts w:ascii="宋体" w:eastAsia="宋体" w:hAnsi="宋体"/>
        </w:rPr>
      </w:pPr>
    </w:p>
    <w:p w14:paraId="40F44C39" w14:textId="7DDF6077" w:rsidR="00BF5A50" w:rsidRPr="00AC38FF" w:rsidRDefault="00BF5A50" w:rsidP="00BF5A50">
      <w:pPr>
        <w:pStyle w:val="22"/>
        <w:ind w:left="1620"/>
        <w:rPr>
          <w:rFonts w:ascii="宋体" w:eastAsia="宋体" w:hAnsi="宋体"/>
        </w:rPr>
      </w:pPr>
      <w:r w:rsidRPr="00AC38FF">
        <w:rPr>
          <w:rFonts w:ascii="宋体" w:eastAsia="宋体" w:hAnsi="宋体"/>
          <w:i/>
        </w:rPr>
        <w:t>Description</w:t>
      </w:r>
      <w:r w:rsidR="00CE6D4F" w:rsidRPr="00AC38FF">
        <w:rPr>
          <w:rFonts w:ascii="宋体" w:eastAsia="宋体" w:hAnsi="宋体"/>
        </w:rPr>
        <w:t>: Calls the Assembla API</w:t>
      </w:r>
      <w:r w:rsidR="00E755B7" w:rsidRPr="00AC38FF">
        <w:rPr>
          <w:rFonts w:ascii="宋体" w:eastAsia="宋体" w:hAnsi="宋体"/>
        </w:rPr>
        <w:t xml:space="preserve"> web service</w:t>
      </w:r>
      <w:r w:rsidR="00CE6D4F" w:rsidRPr="00AC38FF">
        <w:rPr>
          <w:rFonts w:ascii="宋体" w:eastAsia="宋体" w:hAnsi="宋体"/>
        </w:rPr>
        <w:t xml:space="preserve"> authorization method.</w:t>
      </w:r>
    </w:p>
    <w:p w14:paraId="771CEF16" w14:textId="77777777" w:rsidR="00BF5A50" w:rsidRPr="00AC38FF" w:rsidRDefault="00BF5A50" w:rsidP="00BF5A50">
      <w:pPr>
        <w:pStyle w:val="22"/>
        <w:ind w:firstLine="540"/>
        <w:rPr>
          <w:rFonts w:ascii="宋体" w:eastAsia="宋体" w:hAnsi="宋体"/>
        </w:rPr>
      </w:pPr>
    </w:p>
    <w:p w14:paraId="2C0D0AAA" w14:textId="27E76018" w:rsidR="00BF5A50" w:rsidRPr="00AC38FF" w:rsidRDefault="00BF5A50" w:rsidP="00BF5A50">
      <w:pPr>
        <w:pStyle w:val="22"/>
        <w:ind w:left="1620"/>
        <w:rPr>
          <w:rFonts w:ascii="宋体" w:eastAsia="宋体" w:hAnsi="宋体"/>
        </w:rPr>
      </w:pPr>
      <w:r w:rsidRPr="00AC38FF">
        <w:rPr>
          <w:rFonts w:ascii="宋体" w:eastAsia="宋体" w:hAnsi="宋体"/>
          <w:i/>
        </w:rPr>
        <w:lastRenderedPageBreak/>
        <w:t xml:space="preserve">Precondition: </w:t>
      </w:r>
      <w:r w:rsidRPr="00AC38FF">
        <w:rPr>
          <w:rFonts w:ascii="宋体" w:eastAsia="宋体" w:hAnsi="宋体"/>
        </w:rPr>
        <w:t xml:space="preserve">A valid Assembla </w:t>
      </w:r>
      <w:r w:rsidR="008F6F7F" w:rsidRPr="00AC38FF">
        <w:rPr>
          <w:rFonts w:ascii="宋体" w:eastAsia="宋体" w:hAnsi="宋体"/>
        </w:rPr>
        <w:t>client ID must be sent in the request query string</w:t>
      </w:r>
      <w:r w:rsidR="00364922" w:rsidRPr="00AC38FF">
        <w:rPr>
          <w:rFonts w:ascii="宋体" w:eastAsia="宋体" w:hAnsi="宋体"/>
        </w:rPr>
        <w:t xml:space="preserve"> in a parameter named “client_id”</w:t>
      </w:r>
      <w:r w:rsidRPr="00AC38FF">
        <w:rPr>
          <w:rFonts w:ascii="宋体" w:eastAsia="宋体" w:hAnsi="宋体"/>
        </w:rPr>
        <w:t>.</w:t>
      </w:r>
    </w:p>
    <w:p w14:paraId="0B5EF65A" w14:textId="77777777" w:rsidR="00BF5A50" w:rsidRPr="00AC38FF" w:rsidRDefault="00BF5A50" w:rsidP="00BF5A50">
      <w:pPr>
        <w:pStyle w:val="22"/>
        <w:ind w:firstLine="540"/>
        <w:rPr>
          <w:rFonts w:ascii="宋体" w:eastAsia="宋体" w:hAnsi="宋体"/>
        </w:rPr>
      </w:pPr>
    </w:p>
    <w:p w14:paraId="551D7EF6" w14:textId="60464DF2" w:rsidR="00BF5A50" w:rsidRPr="00AC38FF" w:rsidRDefault="00BF5A50" w:rsidP="00BF5A50">
      <w:pPr>
        <w:pStyle w:val="22"/>
        <w:ind w:left="1620"/>
        <w:rPr>
          <w:rFonts w:ascii="宋体" w:eastAsia="宋体" w:hAnsi="宋体"/>
        </w:rPr>
      </w:pPr>
      <w:r w:rsidRPr="00AC38FF">
        <w:rPr>
          <w:rFonts w:ascii="宋体" w:eastAsia="宋体" w:hAnsi="宋体"/>
          <w:i/>
        </w:rPr>
        <w:t xml:space="preserve">Postcondition: </w:t>
      </w:r>
      <w:r w:rsidRPr="00AC38FF">
        <w:rPr>
          <w:rFonts w:ascii="宋体" w:eastAsia="宋体" w:hAnsi="宋体"/>
        </w:rPr>
        <w:t xml:space="preserve">An HttpWebResponse object is returned to the caller.  </w:t>
      </w:r>
      <w:r w:rsidR="001F53E1" w:rsidRPr="00AC38FF">
        <w:rPr>
          <w:rFonts w:ascii="宋体" w:eastAsia="宋体" w:hAnsi="宋体"/>
        </w:rPr>
        <w:t>This object contains a redirect to the callback URL configured for the application with Assembla.</w:t>
      </w:r>
      <w:r w:rsidR="00D85E3F" w:rsidRPr="00AC38FF">
        <w:rPr>
          <w:rFonts w:ascii="宋体" w:eastAsia="宋体" w:hAnsi="宋体"/>
        </w:rPr>
        <w:t xml:space="preserve">  The redirect URL will contain a query string parameter called “code” that contains </w:t>
      </w:r>
      <w:r w:rsidR="00FF5022" w:rsidRPr="00AC38FF">
        <w:rPr>
          <w:rFonts w:ascii="宋体" w:eastAsia="宋体" w:hAnsi="宋体"/>
        </w:rPr>
        <w:t xml:space="preserve">the </w:t>
      </w:r>
      <w:r w:rsidR="00D85E3F" w:rsidRPr="00AC38FF">
        <w:rPr>
          <w:rFonts w:ascii="宋体" w:eastAsia="宋体" w:hAnsi="宋体"/>
        </w:rPr>
        <w:t>user’s authorization code.</w:t>
      </w:r>
      <w:r w:rsidR="001F53E1" w:rsidRPr="00AC38FF">
        <w:rPr>
          <w:rFonts w:ascii="宋体" w:eastAsia="宋体" w:hAnsi="宋体"/>
        </w:rPr>
        <w:t xml:space="preserve">  </w:t>
      </w:r>
      <w:r w:rsidR="002F514D" w:rsidRPr="00AC38FF">
        <w:rPr>
          <w:rFonts w:ascii="宋体" w:eastAsia="宋体" w:hAnsi="宋体"/>
        </w:rPr>
        <w:t>The caller is responsi</w:t>
      </w:r>
      <w:r w:rsidR="00D85E3F" w:rsidRPr="00AC38FF">
        <w:rPr>
          <w:rFonts w:ascii="宋体" w:eastAsia="宋体" w:hAnsi="宋体"/>
        </w:rPr>
        <w:t>ble for executing this redirect and capturing the authorization code.</w:t>
      </w:r>
    </w:p>
    <w:p w14:paraId="5813DFB3" w14:textId="77777777" w:rsidR="00BF5A50" w:rsidRPr="00AC38FF" w:rsidRDefault="00BF5A50" w:rsidP="00717482">
      <w:pPr>
        <w:pStyle w:val="22"/>
        <w:ind w:left="1620"/>
        <w:rPr>
          <w:rFonts w:ascii="宋体" w:eastAsia="宋体" w:hAnsi="宋体"/>
        </w:rPr>
      </w:pPr>
    </w:p>
    <w:p w14:paraId="67FFC488" w14:textId="77777777" w:rsidR="0003622F" w:rsidRPr="00AC38FF" w:rsidRDefault="0003622F" w:rsidP="00717482">
      <w:pPr>
        <w:pStyle w:val="22"/>
        <w:ind w:left="1620"/>
        <w:rPr>
          <w:rFonts w:ascii="宋体" w:eastAsia="宋体" w:hAnsi="宋体"/>
        </w:rPr>
      </w:pPr>
    </w:p>
    <w:p w14:paraId="7B54184F" w14:textId="64A7E589" w:rsidR="00B914F0" w:rsidRPr="00AC38FF" w:rsidRDefault="006E5FAC" w:rsidP="00B914F0">
      <w:pPr>
        <w:pStyle w:val="22"/>
        <w:ind w:firstLine="540"/>
        <w:rPr>
          <w:rFonts w:ascii="宋体" w:eastAsia="宋体" w:hAnsi="宋体"/>
          <w:b/>
        </w:rPr>
      </w:pPr>
      <w:r w:rsidRPr="00AC38FF">
        <w:rPr>
          <w:rFonts w:ascii="宋体" w:eastAsia="宋体" w:hAnsi="宋体"/>
          <w:b/>
        </w:rPr>
        <w:t>GetAccessToken(string authorizationCode)</w:t>
      </w:r>
    </w:p>
    <w:p w14:paraId="643594E5" w14:textId="77777777" w:rsidR="00B914F0" w:rsidRPr="00AC38FF" w:rsidRDefault="00B914F0" w:rsidP="00B914F0">
      <w:pPr>
        <w:pStyle w:val="22"/>
        <w:rPr>
          <w:rFonts w:ascii="宋体" w:eastAsia="宋体" w:hAnsi="宋体"/>
        </w:rPr>
      </w:pPr>
    </w:p>
    <w:p w14:paraId="769DFB51" w14:textId="41E498E1" w:rsidR="00B914F0" w:rsidRPr="00AC38FF" w:rsidRDefault="00B914F0" w:rsidP="00B914F0">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xml:space="preserve">: </w:t>
      </w:r>
      <w:r w:rsidR="006E34C6" w:rsidRPr="00AC38FF">
        <w:rPr>
          <w:rFonts w:ascii="宋体" w:eastAsia="宋体" w:hAnsi="宋体"/>
        </w:rPr>
        <w:t>Calls the Assembla API method to generate an access token for an authorized user.</w:t>
      </w:r>
    </w:p>
    <w:p w14:paraId="25BF425F" w14:textId="77777777" w:rsidR="00B914F0" w:rsidRPr="00AC38FF" w:rsidRDefault="00B914F0" w:rsidP="00B914F0">
      <w:pPr>
        <w:pStyle w:val="22"/>
        <w:ind w:firstLine="540"/>
        <w:rPr>
          <w:rFonts w:ascii="宋体" w:eastAsia="宋体" w:hAnsi="宋体"/>
        </w:rPr>
      </w:pPr>
    </w:p>
    <w:p w14:paraId="3561F860" w14:textId="3A56A01D" w:rsidR="00B914F0" w:rsidRPr="00AC38FF" w:rsidRDefault="00B914F0" w:rsidP="00B914F0">
      <w:pPr>
        <w:pStyle w:val="22"/>
        <w:ind w:left="1620"/>
        <w:rPr>
          <w:rFonts w:ascii="宋体" w:eastAsia="宋体" w:hAnsi="宋体"/>
        </w:rPr>
      </w:pPr>
      <w:r w:rsidRPr="00AC38FF">
        <w:rPr>
          <w:rFonts w:ascii="宋体" w:eastAsia="宋体" w:hAnsi="宋体"/>
          <w:i/>
        </w:rPr>
        <w:t xml:space="preserve">Precondition: </w:t>
      </w:r>
      <w:r w:rsidR="006E08B0" w:rsidRPr="00AC38FF">
        <w:rPr>
          <w:rFonts w:ascii="宋体" w:eastAsia="宋体" w:hAnsi="宋体"/>
        </w:rPr>
        <w:t xml:space="preserve">User has been authorized and an authorization code obtained through the AuthorizeUser() method.  </w:t>
      </w:r>
      <w:r w:rsidR="003C548C" w:rsidRPr="00AC38FF">
        <w:rPr>
          <w:rFonts w:ascii="宋体" w:eastAsia="宋体" w:hAnsi="宋体"/>
        </w:rPr>
        <w:t>A valid authorization code must be passed in to the authorizationCode parameter.</w:t>
      </w:r>
    </w:p>
    <w:p w14:paraId="0A8247C1" w14:textId="77777777" w:rsidR="00B914F0" w:rsidRPr="00AC38FF" w:rsidRDefault="00B914F0" w:rsidP="00B914F0">
      <w:pPr>
        <w:pStyle w:val="22"/>
        <w:ind w:firstLine="540"/>
        <w:rPr>
          <w:rFonts w:ascii="宋体" w:eastAsia="宋体" w:hAnsi="宋体"/>
        </w:rPr>
      </w:pPr>
    </w:p>
    <w:p w14:paraId="3603C2E2" w14:textId="412B8E72" w:rsidR="0062029D" w:rsidRPr="00AC38FF" w:rsidRDefault="00B914F0" w:rsidP="00352A09">
      <w:pPr>
        <w:pStyle w:val="22"/>
        <w:ind w:left="1620"/>
        <w:rPr>
          <w:rFonts w:ascii="宋体" w:eastAsia="宋体" w:hAnsi="宋体"/>
        </w:rPr>
      </w:pPr>
      <w:r w:rsidRPr="00AC38FF">
        <w:rPr>
          <w:rFonts w:ascii="宋体" w:eastAsia="宋体" w:hAnsi="宋体"/>
          <w:i/>
        </w:rPr>
        <w:t xml:space="preserve">Postcondition: </w:t>
      </w:r>
      <w:r w:rsidRPr="00AC38FF">
        <w:rPr>
          <w:rFonts w:ascii="宋体" w:eastAsia="宋体" w:hAnsi="宋体"/>
        </w:rPr>
        <w:t xml:space="preserve">An HttpWebResponse object is returned to the caller.  This object </w:t>
      </w:r>
      <w:r w:rsidR="00CC0D57" w:rsidRPr="00AC38FF">
        <w:rPr>
          <w:rFonts w:ascii="宋体" w:eastAsia="宋体" w:hAnsi="宋体"/>
        </w:rPr>
        <w:t xml:space="preserve">contains a JSON formatted response containing the access token and refresh token for the authorized user to be used in subsequent </w:t>
      </w:r>
      <w:r w:rsidR="00873218" w:rsidRPr="00AC38FF">
        <w:rPr>
          <w:rFonts w:ascii="宋体" w:eastAsia="宋体" w:hAnsi="宋体"/>
        </w:rPr>
        <w:t xml:space="preserve">Assembla </w:t>
      </w:r>
      <w:r w:rsidR="00CC0D57" w:rsidRPr="00AC38FF">
        <w:rPr>
          <w:rFonts w:ascii="宋体" w:eastAsia="宋体" w:hAnsi="宋体"/>
        </w:rPr>
        <w:t>AP</w:t>
      </w:r>
      <w:r w:rsidR="00591832" w:rsidRPr="00AC38FF">
        <w:rPr>
          <w:rFonts w:ascii="宋体" w:eastAsia="宋体" w:hAnsi="宋体"/>
        </w:rPr>
        <w:t xml:space="preserve">I requests made on the user’s behalf.  </w:t>
      </w:r>
      <w:r w:rsidR="002A7086" w:rsidRPr="00AC38FF">
        <w:rPr>
          <w:rFonts w:ascii="宋体" w:eastAsia="宋体" w:hAnsi="宋体"/>
        </w:rPr>
        <w:t>The caller is responsible for deserializing this response</w:t>
      </w:r>
      <w:r w:rsidR="00823FFC" w:rsidRPr="00AC38FF">
        <w:rPr>
          <w:rFonts w:ascii="宋体" w:eastAsia="宋体" w:hAnsi="宋体"/>
        </w:rPr>
        <w:t xml:space="preserve"> and handling the tokens</w:t>
      </w:r>
      <w:r w:rsidR="00352A09" w:rsidRPr="00AC38FF">
        <w:rPr>
          <w:rFonts w:ascii="宋体" w:eastAsia="宋体" w:hAnsi="宋体"/>
        </w:rPr>
        <w:t xml:space="preserve">. </w:t>
      </w:r>
    </w:p>
    <w:p w14:paraId="374BABF5" w14:textId="77777777" w:rsidR="00DA0D8F" w:rsidRPr="00AC38FF" w:rsidRDefault="00DA0D8F" w:rsidP="00A90739">
      <w:pPr>
        <w:pStyle w:val="22"/>
        <w:ind w:left="0"/>
        <w:rPr>
          <w:rFonts w:ascii="宋体" w:eastAsia="宋体" w:hAnsi="宋体"/>
        </w:rPr>
      </w:pPr>
    </w:p>
    <w:p w14:paraId="3FFCA369" w14:textId="2EE2A8B5" w:rsidR="00566404" w:rsidRPr="00AC38FF" w:rsidRDefault="00566404" w:rsidP="00A90739">
      <w:pPr>
        <w:pStyle w:val="22"/>
        <w:ind w:left="0"/>
        <w:rPr>
          <w:rFonts w:ascii="宋体" w:eastAsia="宋体" w:hAnsi="宋体"/>
        </w:rPr>
      </w:pPr>
    </w:p>
    <w:p w14:paraId="65880989" w14:textId="77777777" w:rsidR="00566404" w:rsidRPr="00AC38FF" w:rsidRDefault="00566404" w:rsidP="00A90739">
      <w:pPr>
        <w:pStyle w:val="22"/>
        <w:ind w:left="0"/>
        <w:rPr>
          <w:rFonts w:ascii="宋体" w:eastAsia="宋体" w:hAnsi="宋体"/>
        </w:rPr>
      </w:pPr>
    </w:p>
    <w:p w14:paraId="137EA664" w14:textId="77777777" w:rsidR="00566404" w:rsidRPr="00AC38FF" w:rsidRDefault="00566404" w:rsidP="00A90739">
      <w:pPr>
        <w:pStyle w:val="22"/>
        <w:ind w:left="0"/>
        <w:rPr>
          <w:rFonts w:ascii="宋体" w:eastAsia="宋体" w:hAnsi="宋体"/>
        </w:rPr>
      </w:pPr>
    </w:p>
    <w:p w14:paraId="59BB160C" w14:textId="77777777" w:rsidR="00566404" w:rsidRPr="00AC38FF" w:rsidRDefault="00566404" w:rsidP="00A90739">
      <w:pPr>
        <w:pStyle w:val="22"/>
        <w:ind w:left="0"/>
        <w:rPr>
          <w:rFonts w:ascii="宋体" w:eastAsia="宋体" w:hAnsi="宋体"/>
        </w:rPr>
      </w:pPr>
    </w:p>
    <w:p w14:paraId="21CFDF07" w14:textId="77777777" w:rsidR="00566404" w:rsidRPr="00AC38FF" w:rsidRDefault="00566404" w:rsidP="00A90739">
      <w:pPr>
        <w:pStyle w:val="22"/>
        <w:ind w:left="0"/>
        <w:rPr>
          <w:rFonts w:ascii="宋体" w:eastAsia="宋体" w:hAnsi="宋体"/>
        </w:rPr>
      </w:pPr>
    </w:p>
    <w:p w14:paraId="36F969DB" w14:textId="77777777" w:rsidR="00566404" w:rsidRPr="00AC38FF" w:rsidRDefault="00566404" w:rsidP="00A90739">
      <w:pPr>
        <w:pStyle w:val="22"/>
        <w:ind w:left="0"/>
        <w:rPr>
          <w:rFonts w:ascii="宋体" w:eastAsia="宋体" w:hAnsi="宋体"/>
        </w:rPr>
      </w:pPr>
    </w:p>
    <w:p w14:paraId="3A08BE73" w14:textId="6F18D317" w:rsidR="00254CC7" w:rsidRPr="00AC38FF" w:rsidRDefault="00254CC7" w:rsidP="00254CC7">
      <w:pPr>
        <w:pStyle w:val="22"/>
        <w:rPr>
          <w:rFonts w:ascii="宋体" w:eastAsia="宋体" w:hAnsi="宋体"/>
          <w:b/>
        </w:rPr>
      </w:pPr>
      <w:r w:rsidRPr="00AC38FF">
        <w:rPr>
          <w:rFonts w:ascii="宋体" w:eastAsia="宋体" w:hAnsi="宋体"/>
          <w:b/>
        </w:rPr>
        <w:t>Assembla_</w:t>
      </w:r>
      <w:r w:rsidR="004E409B" w:rsidRPr="00AC38FF">
        <w:rPr>
          <w:rFonts w:ascii="宋体" w:eastAsia="宋体" w:hAnsi="宋体"/>
          <w:b/>
        </w:rPr>
        <w:t>Data_Retrieval_Service</w:t>
      </w:r>
      <w:r w:rsidRPr="00AC38FF">
        <w:rPr>
          <w:rFonts w:ascii="宋体" w:eastAsia="宋体" w:hAnsi="宋体"/>
          <w:b/>
        </w:rPr>
        <w:t>::</w:t>
      </w:r>
      <w:r w:rsidR="00A74136" w:rsidRPr="00AC38FF">
        <w:rPr>
          <w:rFonts w:ascii="宋体" w:eastAsia="宋体" w:hAnsi="宋体"/>
          <w:b/>
        </w:rPr>
        <w:t>Assembla_Data_Retrieval_Service_Interface</w:t>
      </w:r>
    </w:p>
    <w:p w14:paraId="39A44E6F" w14:textId="77777777" w:rsidR="00941C34" w:rsidRPr="00AC38FF" w:rsidRDefault="00941C34" w:rsidP="00254CC7">
      <w:pPr>
        <w:pStyle w:val="22"/>
        <w:rPr>
          <w:rFonts w:ascii="宋体" w:eastAsia="宋体" w:hAnsi="宋体"/>
        </w:rPr>
      </w:pPr>
    </w:p>
    <w:p w14:paraId="2FE8BC39" w14:textId="77777777" w:rsidR="00E03AA6" w:rsidRPr="00AC38FF" w:rsidRDefault="00E03AA6" w:rsidP="00E03AA6">
      <w:pPr>
        <w:pStyle w:val="22"/>
        <w:rPr>
          <w:rFonts w:ascii="宋体" w:eastAsia="宋体" w:hAnsi="宋体"/>
        </w:rPr>
      </w:pPr>
      <w:r w:rsidRPr="00AC38FF">
        <w:rPr>
          <w:rFonts w:ascii="宋体" w:eastAsia="宋体" w:hAnsi="宋体"/>
        </w:rPr>
        <w:t xml:space="preserve">    public interface IAssemblaDataService</w:t>
      </w:r>
    </w:p>
    <w:p w14:paraId="4245D1C0" w14:textId="77777777" w:rsidR="00E03AA6" w:rsidRPr="00AC38FF" w:rsidRDefault="00E03AA6" w:rsidP="00E03AA6">
      <w:pPr>
        <w:pStyle w:val="22"/>
        <w:rPr>
          <w:rFonts w:ascii="宋体" w:eastAsia="宋体" w:hAnsi="宋体"/>
        </w:rPr>
      </w:pPr>
      <w:r w:rsidRPr="00AC38FF">
        <w:rPr>
          <w:rFonts w:ascii="宋体" w:eastAsia="宋体" w:hAnsi="宋体"/>
        </w:rPr>
        <w:t xml:space="preserve">    {</w:t>
      </w:r>
    </w:p>
    <w:p w14:paraId="20EEC8FD" w14:textId="77777777" w:rsidR="00E03AA6" w:rsidRPr="00AC38FF" w:rsidRDefault="00E03AA6" w:rsidP="00E03AA6">
      <w:pPr>
        <w:pStyle w:val="22"/>
        <w:rPr>
          <w:rFonts w:ascii="宋体" w:eastAsia="宋体" w:hAnsi="宋体"/>
        </w:rPr>
      </w:pPr>
      <w:r w:rsidRPr="00AC38FF">
        <w:rPr>
          <w:rFonts w:ascii="宋体" w:eastAsia="宋体" w:hAnsi="宋体"/>
        </w:rPr>
        <w:t xml:space="preserve">        void GetAllPublicSpaces();</w:t>
      </w:r>
    </w:p>
    <w:p w14:paraId="6EB36477" w14:textId="77777777" w:rsidR="00E03AA6" w:rsidRPr="00AC38FF" w:rsidRDefault="00E03AA6" w:rsidP="00E03AA6">
      <w:pPr>
        <w:pStyle w:val="22"/>
        <w:rPr>
          <w:rFonts w:ascii="宋体" w:eastAsia="宋体" w:hAnsi="宋体"/>
        </w:rPr>
      </w:pPr>
      <w:r w:rsidRPr="00AC38FF">
        <w:rPr>
          <w:rFonts w:ascii="宋体" w:eastAsia="宋体" w:hAnsi="宋体"/>
        </w:rPr>
        <w:t xml:space="preserve">        void GetMilestones();</w:t>
      </w:r>
    </w:p>
    <w:p w14:paraId="02C23593" w14:textId="77777777" w:rsidR="00E03AA6" w:rsidRPr="00AC38FF" w:rsidRDefault="00E03AA6" w:rsidP="00E03AA6">
      <w:pPr>
        <w:pStyle w:val="22"/>
        <w:rPr>
          <w:rFonts w:ascii="宋体" w:eastAsia="宋体" w:hAnsi="宋体"/>
        </w:rPr>
      </w:pPr>
      <w:r w:rsidRPr="00AC38FF">
        <w:rPr>
          <w:rFonts w:ascii="宋体" w:eastAsia="宋体" w:hAnsi="宋体"/>
        </w:rPr>
        <w:t xml:space="preserve">        void GetTicketsForMilestones();</w:t>
      </w:r>
    </w:p>
    <w:p w14:paraId="2D7C3023" w14:textId="49C6DBC1" w:rsidR="00991A3C" w:rsidRPr="00AC38FF" w:rsidRDefault="00991A3C" w:rsidP="00E03AA6">
      <w:pPr>
        <w:pStyle w:val="22"/>
        <w:rPr>
          <w:rFonts w:ascii="宋体" w:eastAsia="宋体" w:hAnsi="宋体"/>
        </w:rPr>
      </w:pPr>
      <w:r w:rsidRPr="00AC38FF">
        <w:rPr>
          <w:rFonts w:ascii="宋体" w:eastAsia="宋体" w:hAnsi="宋体"/>
        </w:rPr>
        <w:t xml:space="preserve">        List&lt;Space&gt; GetSpacesForUser(</w:t>
      </w:r>
      <w:r w:rsidR="005348A1" w:rsidRPr="00AC38FF">
        <w:rPr>
          <w:rFonts w:ascii="宋体" w:eastAsia="宋体" w:hAnsi="宋体"/>
        </w:rPr>
        <w:t>string accessToken</w:t>
      </w:r>
      <w:r w:rsidRPr="00AC38FF">
        <w:rPr>
          <w:rFonts w:ascii="宋体" w:eastAsia="宋体" w:hAnsi="宋体"/>
        </w:rPr>
        <w:t>);</w:t>
      </w:r>
    </w:p>
    <w:p w14:paraId="2CBA520E" w14:textId="45EB39DB" w:rsidR="00530BC1" w:rsidRPr="00AC38FF" w:rsidRDefault="00530BC1" w:rsidP="00E03AA6">
      <w:pPr>
        <w:pStyle w:val="22"/>
        <w:rPr>
          <w:rFonts w:ascii="宋体" w:eastAsia="宋体" w:hAnsi="宋体"/>
        </w:rPr>
      </w:pPr>
      <w:r w:rsidRPr="00AC38FF">
        <w:rPr>
          <w:rFonts w:ascii="宋体" w:eastAsia="宋体" w:hAnsi="宋体"/>
        </w:rPr>
        <w:t xml:space="preserve">        Space GetSpace(string accessToken, string spaceId);</w:t>
      </w:r>
    </w:p>
    <w:p w14:paraId="659D5BAD" w14:textId="28C98921" w:rsidR="00C84C7C" w:rsidRPr="00AC38FF" w:rsidRDefault="00E03AA6" w:rsidP="007F46E2">
      <w:pPr>
        <w:pStyle w:val="22"/>
        <w:rPr>
          <w:rFonts w:ascii="宋体" w:eastAsia="宋体" w:hAnsi="宋体"/>
        </w:rPr>
      </w:pPr>
      <w:r w:rsidRPr="00AC38FF">
        <w:rPr>
          <w:rFonts w:ascii="宋体" w:eastAsia="宋体" w:hAnsi="宋体"/>
        </w:rPr>
        <w:t xml:space="preserve">    }</w:t>
      </w:r>
    </w:p>
    <w:p w14:paraId="25CB1A12" w14:textId="77777777" w:rsidR="00C84C7C" w:rsidRPr="00AC38FF" w:rsidRDefault="00C84C7C" w:rsidP="00487CF1">
      <w:pPr>
        <w:pStyle w:val="a3"/>
        <w:ind w:left="720"/>
        <w:rPr>
          <w:rFonts w:ascii="宋体" w:hAnsi="宋体" w:cs="Arial"/>
        </w:rPr>
      </w:pPr>
    </w:p>
    <w:p w14:paraId="23E409C0" w14:textId="77777777" w:rsidR="00162005" w:rsidRPr="00AC38FF" w:rsidRDefault="00162005" w:rsidP="00162005">
      <w:pPr>
        <w:pStyle w:val="22"/>
        <w:rPr>
          <w:rFonts w:ascii="宋体" w:eastAsia="宋体" w:hAnsi="宋体"/>
          <w:u w:val="single"/>
        </w:rPr>
      </w:pPr>
      <w:r w:rsidRPr="00AC38FF">
        <w:rPr>
          <w:rFonts w:ascii="宋体" w:eastAsia="宋体" w:hAnsi="宋体"/>
        </w:rPr>
        <w:t xml:space="preserve">    </w:t>
      </w:r>
      <w:r w:rsidRPr="00AC38FF">
        <w:rPr>
          <w:rFonts w:ascii="宋体" w:eastAsia="宋体" w:hAnsi="宋体"/>
          <w:u w:val="single"/>
        </w:rPr>
        <w:t>Operation Definitions</w:t>
      </w:r>
    </w:p>
    <w:p w14:paraId="233E0D8E" w14:textId="77777777" w:rsidR="00566404" w:rsidRPr="00AC38FF" w:rsidRDefault="00566404" w:rsidP="00162005">
      <w:pPr>
        <w:pStyle w:val="22"/>
        <w:rPr>
          <w:rFonts w:ascii="宋体" w:eastAsia="宋体" w:hAnsi="宋体"/>
          <w:u w:val="single"/>
        </w:rPr>
      </w:pPr>
    </w:p>
    <w:p w14:paraId="3807B44C" w14:textId="77777777" w:rsidR="00162005" w:rsidRPr="00AC38FF" w:rsidRDefault="00C84C7C" w:rsidP="00162005">
      <w:pPr>
        <w:pStyle w:val="22"/>
        <w:ind w:firstLine="540"/>
        <w:rPr>
          <w:rFonts w:ascii="宋体" w:eastAsia="宋体" w:hAnsi="宋体"/>
          <w:b/>
        </w:rPr>
      </w:pPr>
      <w:r w:rsidRPr="00AC38FF">
        <w:rPr>
          <w:rFonts w:ascii="宋体" w:eastAsia="宋体" w:hAnsi="宋体"/>
          <w:b/>
        </w:rPr>
        <w:lastRenderedPageBreak/>
        <w:t>GetAllPublicSpaces</w:t>
      </w:r>
      <w:r w:rsidR="00162005" w:rsidRPr="00AC38FF">
        <w:rPr>
          <w:rFonts w:ascii="宋体" w:eastAsia="宋体" w:hAnsi="宋体"/>
          <w:b/>
        </w:rPr>
        <w:t>()</w:t>
      </w:r>
    </w:p>
    <w:p w14:paraId="75673952" w14:textId="77777777" w:rsidR="00162005" w:rsidRPr="00AC38FF" w:rsidRDefault="00162005" w:rsidP="00162005">
      <w:pPr>
        <w:pStyle w:val="22"/>
        <w:rPr>
          <w:rFonts w:ascii="宋体" w:eastAsia="宋体" w:hAnsi="宋体"/>
        </w:rPr>
      </w:pPr>
    </w:p>
    <w:p w14:paraId="066150A2" w14:textId="77777777" w:rsidR="00162005" w:rsidRPr="00AC38FF" w:rsidRDefault="00162005" w:rsidP="00162005">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xml:space="preserve">: This operation </w:t>
      </w:r>
      <w:r w:rsidR="004C7515" w:rsidRPr="00AC38FF">
        <w:rPr>
          <w:rFonts w:ascii="宋体" w:eastAsia="宋体" w:hAnsi="宋体"/>
        </w:rPr>
        <w:t xml:space="preserve">gets </w:t>
      </w:r>
      <w:r w:rsidR="008C7927" w:rsidRPr="00AC38FF">
        <w:rPr>
          <w:rFonts w:ascii="宋体" w:eastAsia="宋体" w:hAnsi="宋体"/>
        </w:rPr>
        <w:t>all public space IDs from Assembla and saves them to the database.</w:t>
      </w:r>
      <w:r w:rsidR="004C7515" w:rsidRPr="00AC38FF">
        <w:rPr>
          <w:rFonts w:ascii="宋体" w:eastAsia="宋体" w:hAnsi="宋体"/>
        </w:rPr>
        <w:t xml:space="preserve"> </w:t>
      </w:r>
    </w:p>
    <w:p w14:paraId="3C9FB704" w14:textId="77777777" w:rsidR="00162005" w:rsidRPr="00AC38FF" w:rsidRDefault="00162005" w:rsidP="00162005">
      <w:pPr>
        <w:pStyle w:val="22"/>
        <w:ind w:firstLine="540"/>
        <w:rPr>
          <w:rFonts w:ascii="宋体" w:eastAsia="宋体" w:hAnsi="宋体"/>
        </w:rPr>
      </w:pPr>
    </w:p>
    <w:p w14:paraId="4FCA697B" w14:textId="77777777" w:rsidR="00162005" w:rsidRPr="00AC38FF" w:rsidRDefault="00162005" w:rsidP="00162005">
      <w:pPr>
        <w:pStyle w:val="22"/>
        <w:ind w:left="1620"/>
        <w:rPr>
          <w:rFonts w:ascii="宋体" w:eastAsia="宋体" w:hAnsi="宋体"/>
        </w:rPr>
      </w:pPr>
      <w:r w:rsidRPr="00AC38FF">
        <w:rPr>
          <w:rFonts w:ascii="宋体" w:eastAsia="宋体" w:hAnsi="宋体"/>
          <w:i/>
        </w:rPr>
        <w:t xml:space="preserve">Precondition: </w:t>
      </w:r>
      <w:r w:rsidR="00A46F29" w:rsidRPr="00AC38FF">
        <w:rPr>
          <w:rFonts w:ascii="宋体" w:eastAsia="宋体" w:hAnsi="宋体"/>
        </w:rPr>
        <w:t>None</w:t>
      </w:r>
    </w:p>
    <w:p w14:paraId="6B3BC2B8" w14:textId="77777777" w:rsidR="00162005" w:rsidRPr="00AC38FF" w:rsidRDefault="00162005" w:rsidP="00162005">
      <w:pPr>
        <w:pStyle w:val="22"/>
        <w:ind w:firstLine="540"/>
        <w:rPr>
          <w:rFonts w:ascii="宋体" w:eastAsia="宋体" w:hAnsi="宋体"/>
        </w:rPr>
      </w:pPr>
    </w:p>
    <w:p w14:paraId="0147D0A8" w14:textId="77777777" w:rsidR="00162005" w:rsidRPr="00AC38FF" w:rsidRDefault="00162005" w:rsidP="00162005">
      <w:pPr>
        <w:pStyle w:val="22"/>
        <w:ind w:left="1620"/>
        <w:rPr>
          <w:rFonts w:ascii="宋体" w:eastAsia="宋体" w:hAnsi="宋体"/>
        </w:rPr>
      </w:pPr>
      <w:r w:rsidRPr="00AC38FF">
        <w:rPr>
          <w:rFonts w:ascii="宋体" w:eastAsia="宋体" w:hAnsi="宋体"/>
          <w:i/>
        </w:rPr>
        <w:t xml:space="preserve">Postcondition: </w:t>
      </w:r>
      <w:r w:rsidR="00AF2190" w:rsidRPr="00AC38FF">
        <w:rPr>
          <w:rFonts w:ascii="宋体" w:eastAsia="宋体" w:hAnsi="宋体"/>
        </w:rPr>
        <w:t>All publicly accessible space IDs are saved to the database.</w:t>
      </w:r>
      <w:r w:rsidRPr="00AC38FF">
        <w:rPr>
          <w:rFonts w:ascii="宋体" w:eastAsia="宋体" w:hAnsi="宋体"/>
        </w:rPr>
        <w:t xml:space="preserve"> </w:t>
      </w:r>
    </w:p>
    <w:p w14:paraId="0ABD2B3C" w14:textId="77777777" w:rsidR="006E66F9" w:rsidRPr="00AC38FF" w:rsidRDefault="006E66F9" w:rsidP="00162005">
      <w:pPr>
        <w:pStyle w:val="22"/>
        <w:ind w:left="1620"/>
        <w:rPr>
          <w:rFonts w:ascii="宋体" w:eastAsia="宋体" w:hAnsi="宋体"/>
        </w:rPr>
      </w:pPr>
    </w:p>
    <w:p w14:paraId="1F1B7F56" w14:textId="77777777" w:rsidR="006E66F9" w:rsidRPr="00AC38FF" w:rsidRDefault="006E66F9" w:rsidP="00162005">
      <w:pPr>
        <w:pStyle w:val="22"/>
        <w:ind w:left="1620"/>
        <w:rPr>
          <w:rFonts w:ascii="宋体" w:eastAsia="宋体" w:hAnsi="宋体"/>
        </w:rPr>
      </w:pPr>
    </w:p>
    <w:p w14:paraId="488F1B04" w14:textId="77777777" w:rsidR="006E66F9" w:rsidRPr="00AC38FF" w:rsidRDefault="00C11753" w:rsidP="006E66F9">
      <w:pPr>
        <w:pStyle w:val="22"/>
        <w:ind w:firstLine="540"/>
        <w:rPr>
          <w:rFonts w:ascii="宋体" w:eastAsia="宋体" w:hAnsi="宋体"/>
          <w:b/>
        </w:rPr>
      </w:pPr>
      <w:r w:rsidRPr="00AC38FF">
        <w:rPr>
          <w:rFonts w:ascii="宋体" w:eastAsia="宋体" w:hAnsi="宋体"/>
          <w:b/>
        </w:rPr>
        <w:t xml:space="preserve">GetMilestones </w:t>
      </w:r>
      <w:r w:rsidR="006E66F9" w:rsidRPr="00AC38FF">
        <w:rPr>
          <w:rFonts w:ascii="宋体" w:eastAsia="宋体" w:hAnsi="宋体"/>
          <w:b/>
        </w:rPr>
        <w:t>()</w:t>
      </w:r>
    </w:p>
    <w:p w14:paraId="15ABA667" w14:textId="77777777" w:rsidR="006E66F9" w:rsidRPr="00AC38FF" w:rsidRDefault="006E66F9" w:rsidP="006E66F9">
      <w:pPr>
        <w:pStyle w:val="22"/>
        <w:rPr>
          <w:rFonts w:ascii="宋体" w:eastAsia="宋体" w:hAnsi="宋体"/>
        </w:rPr>
      </w:pPr>
    </w:p>
    <w:p w14:paraId="01459CB4" w14:textId="77777777" w:rsidR="006E66F9" w:rsidRPr="00AC38FF" w:rsidRDefault="006E66F9" w:rsidP="006E66F9">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xml:space="preserve">: This </w:t>
      </w:r>
      <w:r w:rsidR="002260D2" w:rsidRPr="00AC38FF">
        <w:rPr>
          <w:rFonts w:ascii="宋体" w:eastAsia="宋体" w:hAnsi="宋体"/>
        </w:rPr>
        <w:t xml:space="preserve">operation gets milestone data for each of the space IDs saved in the database and saves the milestone data to the database.  </w:t>
      </w:r>
    </w:p>
    <w:p w14:paraId="5F8D0B4B" w14:textId="77777777" w:rsidR="006E66F9" w:rsidRPr="00AC38FF" w:rsidRDefault="006E66F9" w:rsidP="006E66F9">
      <w:pPr>
        <w:pStyle w:val="22"/>
        <w:ind w:firstLine="540"/>
        <w:rPr>
          <w:rFonts w:ascii="宋体" w:eastAsia="宋体" w:hAnsi="宋体"/>
        </w:rPr>
      </w:pPr>
    </w:p>
    <w:p w14:paraId="6AE5F4DA" w14:textId="77777777" w:rsidR="006E66F9" w:rsidRPr="00AC38FF" w:rsidRDefault="006E66F9" w:rsidP="006E66F9">
      <w:pPr>
        <w:pStyle w:val="22"/>
        <w:ind w:left="1620"/>
        <w:rPr>
          <w:rFonts w:ascii="宋体" w:eastAsia="宋体" w:hAnsi="宋体"/>
        </w:rPr>
      </w:pPr>
      <w:r w:rsidRPr="00AC38FF">
        <w:rPr>
          <w:rFonts w:ascii="宋体" w:eastAsia="宋体" w:hAnsi="宋体"/>
          <w:i/>
        </w:rPr>
        <w:t xml:space="preserve">Precondition: </w:t>
      </w:r>
      <w:r w:rsidR="00293237" w:rsidRPr="00AC38FF">
        <w:rPr>
          <w:rFonts w:ascii="宋体" w:eastAsia="宋体" w:hAnsi="宋体"/>
        </w:rPr>
        <w:t>A list of space IDs is available in the database.</w:t>
      </w:r>
    </w:p>
    <w:p w14:paraId="3270D48E" w14:textId="77777777" w:rsidR="006E66F9" w:rsidRPr="00AC38FF" w:rsidRDefault="006E66F9" w:rsidP="006E66F9">
      <w:pPr>
        <w:pStyle w:val="22"/>
        <w:ind w:firstLine="540"/>
        <w:rPr>
          <w:rFonts w:ascii="宋体" w:eastAsia="宋体" w:hAnsi="宋体"/>
        </w:rPr>
      </w:pPr>
    </w:p>
    <w:p w14:paraId="3B1D30BF" w14:textId="77777777" w:rsidR="006E66F9" w:rsidRPr="00AC38FF" w:rsidRDefault="006E66F9" w:rsidP="006E66F9">
      <w:pPr>
        <w:pStyle w:val="22"/>
        <w:ind w:left="1620"/>
        <w:rPr>
          <w:rFonts w:ascii="宋体" w:eastAsia="宋体" w:hAnsi="宋体"/>
        </w:rPr>
      </w:pPr>
      <w:r w:rsidRPr="00AC38FF">
        <w:rPr>
          <w:rFonts w:ascii="宋体" w:eastAsia="宋体" w:hAnsi="宋体"/>
          <w:i/>
        </w:rPr>
        <w:t xml:space="preserve">Postcondition: </w:t>
      </w:r>
      <w:r w:rsidR="00933EF5" w:rsidRPr="00AC38FF">
        <w:rPr>
          <w:rFonts w:ascii="宋体" w:eastAsia="宋体" w:hAnsi="宋体"/>
        </w:rPr>
        <w:t>Milestone data for each space ID present in the database is saved to the database and associated with the appropriate space ID.</w:t>
      </w:r>
    </w:p>
    <w:p w14:paraId="26609A48" w14:textId="77777777" w:rsidR="006E66F9" w:rsidRPr="00AC38FF" w:rsidRDefault="006E66F9" w:rsidP="00162005">
      <w:pPr>
        <w:pStyle w:val="22"/>
        <w:ind w:left="1620"/>
        <w:rPr>
          <w:rFonts w:ascii="宋体" w:eastAsia="宋体" w:hAnsi="宋体"/>
        </w:rPr>
      </w:pPr>
    </w:p>
    <w:p w14:paraId="0BF3EAE7" w14:textId="77777777" w:rsidR="00B85831" w:rsidRPr="00AC38FF" w:rsidRDefault="00B85831" w:rsidP="00162005">
      <w:pPr>
        <w:pStyle w:val="22"/>
        <w:ind w:left="1620"/>
        <w:rPr>
          <w:rFonts w:ascii="宋体" w:eastAsia="宋体" w:hAnsi="宋体"/>
        </w:rPr>
      </w:pPr>
    </w:p>
    <w:p w14:paraId="6FB19BEA" w14:textId="25463310" w:rsidR="00F67034" w:rsidRPr="00AC38FF" w:rsidRDefault="00F67034" w:rsidP="00F67034">
      <w:pPr>
        <w:pStyle w:val="22"/>
        <w:ind w:firstLine="540"/>
        <w:rPr>
          <w:rFonts w:ascii="宋体" w:eastAsia="宋体" w:hAnsi="宋体"/>
          <w:b/>
        </w:rPr>
      </w:pPr>
      <w:r w:rsidRPr="00AC38FF">
        <w:rPr>
          <w:rFonts w:ascii="宋体" w:eastAsia="宋体" w:hAnsi="宋体"/>
          <w:b/>
        </w:rPr>
        <w:t>GetSpacesForUser (string accessToken)</w:t>
      </w:r>
    </w:p>
    <w:p w14:paraId="0BB74491" w14:textId="77777777" w:rsidR="00F67034" w:rsidRPr="00AC38FF" w:rsidRDefault="00F67034" w:rsidP="00F67034">
      <w:pPr>
        <w:pStyle w:val="22"/>
        <w:rPr>
          <w:rFonts w:ascii="宋体" w:eastAsia="宋体" w:hAnsi="宋体"/>
        </w:rPr>
      </w:pPr>
    </w:p>
    <w:p w14:paraId="10CE192A" w14:textId="0817651A" w:rsidR="00F67034" w:rsidRPr="00AC38FF" w:rsidRDefault="00F67034" w:rsidP="00F67034">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This operation gets</w:t>
      </w:r>
      <w:r w:rsidR="003D218C" w:rsidRPr="00AC38FF">
        <w:rPr>
          <w:rFonts w:ascii="宋体" w:eastAsia="宋体" w:hAnsi="宋体"/>
        </w:rPr>
        <w:t xml:space="preserve"> a list of all spaces that a user has access to</w:t>
      </w:r>
      <w:r w:rsidRPr="00AC38FF">
        <w:rPr>
          <w:rFonts w:ascii="宋体" w:eastAsia="宋体" w:hAnsi="宋体"/>
        </w:rPr>
        <w:t xml:space="preserve">.  </w:t>
      </w:r>
    </w:p>
    <w:p w14:paraId="4DA8135C" w14:textId="77777777" w:rsidR="00F67034" w:rsidRPr="00AC38FF" w:rsidRDefault="00F67034" w:rsidP="00F67034">
      <w:pPr>
        <w:pStyle w:val="22"/>
        <w:ind w:firstLine="540"/>
        <w:rPr>
          <w:rFonts w:ascii="宋体" w:eastAsia="宋体" w:hAnsi="宋体"/>
        </w:rPr>
      </w:pPr>
    </w:p>
    <w:p w14:paraId="43FB859E" w14:textId="17952BB3" w:rsidR="00F67034" w:rsidRPr="00AC38FF" w:rsidRDefault="00F67034" w:rsidP="003D218C">
      <w:pPr>
        <w:pStyle w:val="22"/>
        <w:ind w:left="1620"/>
        <w:rPr>
          <w:rFonts w:ascii="宋体" w:eastAsia="宋体" w:hAnsi="宋体"/>
        </w:rPr>
      </w:pPr>
      <w:r w:rsidRPr="00AC38FF">
        <w:rPr>
          <w:rFonts w:ascii="宋体" w:eastAsia="宋体" w:hAnsi="宋体"/>
          <w:i/>
        </w:rPr>
        <w:t xml:space="preserve">Precondition: </w:t>
      </w:r>
      <w:r w:rsidR="003D218C" w:rsidRPr="00AC38FF">
        <w:rPr>
          <w:rFonts w:ascii="宋体" w:eastAsia="宋体" w:hAnsi="宋体"/>
        </w:rPr>
        <w:t>The user has successfully logged on to Assembla and a valid access token has been obtained to pass to this method.</w:t>
      </w:r>
    </w:p>
    <w:p w14:paraId="2341C608" w14:textId="77777777" w:rsidR="00F67034" w:rsidRPr="00AC38FF" w:rsidRDefault="00F67034" w:rsidP="00F67034">
      <w:pPr>
        <w:pStyle w:val="22"/>
        <w:ind w:firstLine="540"/>
        <w:rPr>
          <w:rFonts w:ascii="宋体" w:eastAsia="宋体" w:hAnsi="宋体"/>
        </w:rPr>
      </w:pPr>
    </w:p>
    <w:p w14:paraId="2C7E7DA2" w14:textId="179BA387" w:rsidR="00F67034" w:rsidRPr="00AC38FF" w:rsidRDefault="00F67034" w:rsidP="00F67034">
      <w:pPr>
        <w:pStyle w:val="22"/>
        <w:ind w:left="1620"/>
        <w:rPr>
          <w:rFonts w:ascii="宋体" w:eastAsia="宋体" w:hAnsi="宋体"/>
        </w:rPr>
      </w:pPr>
      <w:r w:rsidRPr="00AC38FF">
        <w:rPr>
          <w:rFonts w:ascii="宋体" w:eastAsia="宋体" w:hAnsi="宋体"/>
          <w:i/>
        </w:rPr>
        <w:t xml:space="preserve">Postcondition: </w:t>
      </w:r>
      <w:r w:rsidR="007A144E" w:rsidRPr="00AC38FF">
        <w:rPr>
          <w:rFonts w:ascii="宋体" w:eastAsia="宋体" w:hAnsi="宋体"/>
        </w:rPr>
        <w:t>A list of Space objects</w:t>
      </w:r>
      <w:r w:rsidR="00162D9C" w:rsidRPr="00AC38FF">
        <w:rPr>
          <w:rFonts w:ascii="宋体" w:eastAsia="宋体" w:hAnsi="宋体"/>
        </w:rPr>
        <w:t xml:space="preserve"> is returned to the caller.</w:t>
      </w:r>
    </w:p>
    <w:p w14:paraId="6621230F" w14:textId="77777777" w:rsidR="00352A09" w:rsidRPr="00AC38FF" w:rsidRDefault="00352A09" w:rsidP="00162005">
      <w:pPr>
        <w:pStyle w:val="22"/>
        <w:ind w:left="1620"/>
        <w:rPr>
          <w:rFonts w:ascii="宋体" w:eastAsia="宋体" w:hAnsi="宋体"/>
        </w:rPr>
      </w:pPr>
    </w:p>
    <w:p w14:paraId="3F7C3E9F" w14:textId="77777777" w:rsidR="00352A09" w:rsidRPr="00AC38FF" w:rsidRDefault="00352A09" w:rsidP="00162005">
      <w:pPr>
        <w:pStyle w:val="22"/>
        <w:ind w:left="1620"/>
        <w:rPr>
          <w:rFonts w:ascii="宋体" w:eastAsia="宋体" w:hAnsi="宋体"/>
        </w:rPr>
      </w:pPr>
    </w:p>
    <w:p w14:paraId="046084C9" w14:textId="47476C52" w:rsidR="00CC7F62" w:rsidRPr="00AC38FF" w:rsidRDefault="00CC7F62" w:rsidP="00CC7F62">
      <w:pPr>
        <w:pStyle w:val="22"/>
        <w:ind w:firstLine="540"/>
        <w:rPr>
          <w:rFonts w:ascii="宋体" w:eastAsia="宋体" w:hAnsi="宋体"/>
          <w:b/>
        </w:rPr>
      </w:pPr>
      <w:r w:rsidRPr="00AC38FF">
        <w:rPr>
          <w:rFonts w:ascii="宋体" w:eastAsia="宋体" w:hAnsi="宋体"/>
          <w:b/>
        </w:rPr>
        <w:t xml:space="preserve">GetSpaceForUser (string accessToken, string </w:t>
      </w:r>
      <w:r w:rsidR="004B41D5" w:rsidRPr="00AC38FF">
        <w:rPr>
          <w:rFonts w:ascii="宋体" w:eastAsia="宋体" w:hAnsi="宋体"/>
          <w:b/>
        </w:rPr>
        <w:t>spaceId</w:t>
      </w:r>
      <w:r w:rsidRPr="00AC38FF">
        <w:rPr>
          <w:rFonts w:ascii="宋体" w:eastAsia="宋体" w:hAnsi="宋体"/>
          <w:b/>
        </w:rPr>
        <w:t>)</w:t>
      </w:r>
    </w:p>
    <w:p w14:paraId="05D2C959" w14:textId="77777777" w:rsidR="00CC7F62" w:rsidRPr="00AC38FF" w:rsidRDefault="00CC7F62" w:rsidP="00CC7F62">
      <w:pPr>
        <w:pStyle w:val="22"/>
        <w:rPr>
          <w:rFonts w:ascii="宋体" w:eastAsia="宋体" w:hAnsi="宋体"/>
        </w:rPr>
      </w:pPr>
    </w:p>
    <w:p w14:paraId="028302E6" w14:textId="625C701D" w:rsidR="00CC7F62" w:rsidRPr="00AC38FF" w:rsidRDefault="00CC7F62" w:rsidP="00CC7F62">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xml:space="preserve">: This operation </w:t>
      </w:r>
      <w:r w:rsidR="00F45FE9" w:rsidRPr="00AC38FF">
        <w:rPr>
          <w:rFonts w:ascii="宋体" w:eastAsia="宋体" w:hAnsi="宋体"/>
        </w:rPr>
        <w:t>gets data for a specific Space that a user has access to</w:t>
      </w:r>
      <w:r w:rsidRPr="00AC38FF">
        <w:rPr>
          <w:rFonts w:ascii="宋体" w:eastAsia="宋体" w:hAnsi="宋体"/>
        </w:rPr>
        <w:t xml:space="preserve">.  </w:t>
      </w:r>
    </w:p>
    <w:p w14:paraId="7712E16E" w14:textId="77777777" w:rsidR="00CC7F62" w:rsidRPr="00AC38FF" w:rsidRDefault="00CC7F62" w:rsidP="00CC7F62">
      <w:pPr>
        <w:pStyle w:val="22"/>
        <w:ind w:firstLine="540"/>
        <w:rPr>
          <w:rFonts w:ascii="宋体" w:eastAsia="宋体" w:hAnsi="宋体"/>
        </w:rPr>
      </w:pPr>
    </w:p>
    <w:p w14:paraId="2A5F3BCA" w14:textId="19B4C3D9" w:rsidR="00CC7F62" w:rsidRPr="00AC38FF" w:rsidRDefault="00CC7F62" w:rsidP="00CC7F62">
      <w:pPr>
        <w:pStyle w:val="22"/>
        <w:ind w:left="1620"/>
        <w:rPr>
          <w:rFonts w:ascii="宋体" w:eastAsia="宋体" w:hAnsi="宋体"/>
        </w:rPr>
      </w:pPr>
      <w:r w:rsidRPr="00AC38FF">
        <w:rPr>
          <w:rFonts w:ascii="宋体" w:eastAsia="宋体" w:hAnsi="宋体"/>
          <w:i/>
        </w:rPr>
        <w:t xml:space="preserve">Precondition: </w:t>
      </w:r>
      <w:r w:rsidRPr="00AC38FF">
        <w:rPr>
          <w:rFonts w:ascii="宋体" w:eastAsia="宋体" w:hAnsi="宋体"/>
        </w:rPr>
        <w:t>The user has successfully logged on to Assembla and a valid access token has been obtained to pass to this method.</w:t>
      </w:r>
      <w:r w:rsidR="00F45FE9" w:rsidRPr="00AC38FF">
        <w:rPr>
          <w:rFonts w:ascii="宋体" w:eastAsia="宋体" w:hAnsi="宋体"/>
        </w:rPr>
        <w:t xml:space="preserve">  The user also has access to at least one Space.</w:t>
      </w:r>
    </w:p>
    <w:p w14:paraId="2285847C" w14:textId="77777777" w:rsidR="00CC7F62" w:rsidRPr="00AC38FF" w:rsidRDefault="00CC7F62" w:rsidP="00CC7F62">
      <w:pPr>
        <w:pStyle w:val="22"/>
        <w:ind w:firstLine="540"/>
        <w:rPr>
          <w:rFonts w:ascii="宋体" w:eastAsia="宋体" w:hAnsi="宋体"/>
        </w:rPr>
      </w:pPr>
    </w:p>
    <w:p w14:paraId="77384330" w14:textId="77BEEF83" w:rsidR="00CC7F62" w:rsidRPr="00AC38FF" w:rsidRDefault="00CC7F62" w:rsidP="00CC7F62">
      <w:pPr>
        <w:pStyle w:val="22"/>
        <w:ind w:left="1620"/>
        <w:rPr>
          <w:rFonts w:ascii="宋体" w:eastAsia="宋体" w:hAnsi="宋体"/>
        </w:rPr>
      </w:pPr>
      <w:r w:rsidRPr="00AC38FF">
        <w:rPr>
          <w:rFonts w:ascii="宋体" w:eastAsia="宋体" w:hAnsi="宋体"/>
          <w:i/>
        </w:rPr>
        <w:t xml:space="preserve">Postcondition: </w:t>
      </w:r>
      <w:r w:rsidRPr="00AC38FF">
        <w:rPr>
          <w:rFonts w:ascii="宋体" w:eastAsia="宋体" w:hAnsi="宋体"/>
        </w:rPr>
        <w:t>A Space object</w:t>
      </w:r>
      <w:r w:rsidR="00956A6C" w:rsidRPr="00AC38FF">
        <w:rPr>
          <w:rFonts w:ascii="宋体" w:eastAsia="宋体" w:hAnsi="宋体"/>
        </w:rPr>
        <w:t xml:space="preserve"> </w:t>
      </w:r>
      <w:r w:rsidRPr="00AC38FF">
        <w:rPr>
          <w:rFonts w:ascii="宋体" w:eastAsia="宋体" w:hAnsi="宋体"/>
        </w:rPr>
        <w:t>is returned to the caller.</w:t>
      </w:r>
    </w:p>
    <w:p w14:paraId="31083DAC" w14:textId="77777777" w:rsidR="00050648" w:rsidRPr="00AC38FF" w:rsidRDefault="00050648" w:rsidP="009E41DF">
      <w:pPr>
        <w:pStyle w:val="22"/>
        <w:ind w:left="0"/>
        <w:rPr>
          <w:rFonts w:ascii="宋体" w:eastAsia="宋体" w:hAnsi="宋体"/>
        </w:rPr>
      </w:pPr>
    </w:p>
    <w:p w14:paraId="1F0A994D" w14:textId="77777777" w:rsidR="00C23409" w:rsidRPr="00AC38FF" w:rsidRDefault="00C23409" w:rsidP="009E6914">
      <w:pPr>
        <w:pStyle w:val="22"/>
        <w:ind w:left="0"/>
        <w:rPr>
          <w:rFonts w:ascii="宋体" w:eastAsia="宋体" w:hAnsi="宋体"/>
        </w:rPr>
      </w:pPr>
    </w:p>
    <w:p w14:paraId="45A42C42" w14:textId="77777777" w:rsidR="006E66F9" w:rsidRPr="00AC38FF" w:rsidRDefault="00C11753" w:rsidP="006E66F9">
      <w:pPr>
        <w:pStyle w:val="22"/>
        <w:ind w:firstLine="540"/>
        <w:rPr>
          <w:rFonts w:ascii="宋体" w:eastAsia="宋体" w:hAnsi="宋体"/>
          <w:b/>
        </w:rPr>
      </w:pPr>
      <w:r w:rsidRPr="00AC38FF">
        <w:rPr>
          <w:rFonts w:ascii="宋体" w:eastAsia="宋体" w:hAnsi="宋体"/>
          <w:b/>
        </w:rPr>
        <w:t xml:space="preserve">GetTicketsForMilestones </w:t>
      </w:r>
      <w:r w:rsidR="006E66F9" w:rsidRPr="00AC38FF">
        <w:rPr>
          <w:rFonts w:ascii="宋体" w:eastAsia="宋体" w:hAnsi="宋体"/>
          <w:b/>
        </w:rPr>
        <w:t>()</w:t>
      </w:r>
    </w:p>
    <w:p w14:paraId="5161F814" w14:textId="77777777" w:rsidR="006E66F9" w:rsidRPr="00AC38FF" w:rsidRDefault="006E66F9" w:rsidP="006E66F9">
      <w:pPr>
        <w:pStyle w:val="22"/>
        <w:rPr>
          <w:rFonts w:ascii="宋体" w:eastAsia="宋体" w:hAnsi="宋体"/>
        </w:rPr>
      </w:pPr>
    </w:p>
    <w:p w14:paraId="30E26AC2" w14:textId="77777777" w:rsidR="006E66F9" w:rsidRPr="00AC38FF" w:rsidRDefault="006E66F9" w:rsidP="006E66F9">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xml:space="preserve">: This </w:t>
      </w:r>
      <w:r w:rsidR="00BB4B1C" w:rsidRPr="00AC38FF">
        <w:rPr>
          <w:rFonts w:ascii="宋体" w:eastAsia="宋体" w:hAnsi="宋体"/>
        </w:rPr>
        <w:t>operation gets ticket data for each of the milestones saved in the database</w:t>
      </w:r>
      <w:r w:rsidRPr="00AC38FF">
        <w:rPr>
          <w:rFonts w:ascii="宋体" w:eastAsia="宋体" w:hAnsi="宋体"/>
        </w:rPr>
        <w:t>.</w:t>
      </w:r>
    </w:p>
    <w:p w14:paraId="196809F6" w14:textId="77777777" w:rsidR="006E66F9" w:rsidRPr="00AC38FF" w:rsidRDefault="006E66F9" w:rsidP="006E66F9">
      <w:pPr>
        <w:pStyle w:val="22"/>
        <w:ind w:firstLine="540"/>
        <w:rPr>
          <w:rFonts w:ascii="宋体" w:eastAsia="宋体" w:hAnsi="宋体"/>
        </w:rPr>
      </w:pPr>
    </w:p>
    <w:p w14:paraId="2607C533" w14:textId="77777777" w:rsidR="006E66F9" w:rsidRPr="00AC38FF" w:rsidRDefault="006E66F9" w:rsidP="006E66F9">
      <w:pPr>
        <w:pStyle w:val="22"/>
        <w:ind w:left="1620"/>
        <w:rPr>
          <w:rFonts w:ascii="宋体" w:eastAsia="宋体" w:hAnsi="宋体"/>
        </w:rPr>
      </w:pPr>
      <w:r w:rsidRPr="00AC38FF">
        <w:rPr>
          <w:rFonts w:ascii="宋体" w:eastAsia="宋体" w:hAnsi="宋体"/>
          <w:i/>
        </w:rPr>
        <w:t xml:space="preserve">Precondition: </w:t>
      </w:r>
      <w:r w:rsidRPr="00AC38FF">
        <w:rPr>
          <w:rFonts w:ascii="宋体" w:eastAsia="宋体" w:hAnsi="宋体"/>
        </w:rPr>
        <w:t>A</w:t>
      </w:r>
      <w:r w:rsidR="00DF205B" w:rsidRPr="00AC38FF">
        <w:rPr>
          <w:rFonts w:ascii="宋体" w:eastAsia="宋体" w:hAnsi="宋体"/>
        </w:rPr>
        <w:t xml:space="preserve"> list of milestones and associated space IDs is available in the database.</w:t>
      </w:r>
    </w:p>
    <w:p w14:paraId="104EA3AB" w14:textId="77777777" w:rsidR="006E66F9" w:rsidRPr="00AC38FF" w:rsidRDefault="006E66F9" w:rsidP="006E66F9">
      <w:pPr>
        <w:pStyle w:val="22"/>
        <w:ind w:firstLine="540"/>
        <w:rPr>
          <w:rFonts w:ascii="宋体" w:eastAsia="宋体" w:hAnsi="宋体"/>
        </w:rPr>
      </w:pPr>
    </w:p>
    <w:p w14:paraId="273E18C9" w14:textId="77777777" w:rsidR="006E66F9" w:rsidRPr="00AC38FF" w:rsidRDefault="006E66F9" w:rsidP="006E66F9">
      <w:pPr>
        <w:pStyle w:val="22"/>
        <w:ind w:left="1620"/>
        <w:rPr>
          <w:rFonts w:ascii="宋体" w:eastAsia="宋体" w:hAnsi="宋体"/>
        </w:rPr>
      </w:pPr>
      <w:r w:rsidRPr="00AC38FF">
        <w:rPr>
          <w:rFonts w:ascii="宋体" w:eastAsia="宋体" w:hAnsi="宋体"/>
          <w:i/>
        </w:rPr>
        <w:t xml:space="preserve">Postcondition: </w:t>
      </w:r>
      <w:r w:rsidR="00657314" w:rsidRPr="00AC38FF">
        <w:rPr>
          <w:rFonts w:ascii="宋体" w:eastAsia="宋体" w:hAnsi="宋体"/>
        </w:rPr>
        <w:t>Ticket data for each milestone present in the database is saved to the database and associated with the appropriate milestone ID and space ID</w:t>
      </w:r>
      <w:r w:rsidRPr="00AC38FF">
        <w:rPr>
          <w:rFonts w:ascii="宋体" w:eastAsia="宋体" w:hAnsi="宋体"/>
        </w:rPr>
        <w:t xml:space="preserve">. </w:t>
      </w:r>
    </w:p>
    <w:p w14:paraId="6170E4F4" w14:textId="3F27E6D8" w:rsidR="009E6914" w:rsidRPr="00AC38FF" w:rsidRDefault="009E6914" w:rsidP="006E66F9">
      <w:pPr>
        <w:pStyle w:val="22"/>
        <w:ind w:left="1620"/>
        <w:rPr>
          <w:rFonts w:ascii="宋体" w:eastAsia="宋体" w:hAnsi="宋体"/>
        </w:rPr>
      </w:pPr>
    </w:p>
    <w:p w14:paraId="0490B978" w14:textId="77777777" w:rsidR="009E6914" w:rsidRPr="00AC38FF" w:rsidRDefault="009E6914" w:rsidP="009E6914">
      <w:pPr>
        <w:pStyle w:val="22"/>
        <w:rPr>
          <w:rFonts w:ascii="宋体" w:eastAsia="宋体" w:hAnsi="宋体"/>
        </w:rPr>
      </w:pPr>
    </w:p>
    <w:p w14:paraId="6AB23283" w14:textId="77777777" w:rsidR="009E41DF" w:rsidRPr="00AC38FF" w:rsidRDefault="009E41DF" w:rsidP="00FD6780">
      <w:pPr>
        <w:pStyle w:val="22"/>
        <w:ind w:left="0"/>
        <w:rPr>
          <w:rFonts w:ascii="宋体" w:eastAsia="宋体" w:hAnsi="宋体"/>
        </w:rPr>
      </w:pPr>
    </w:p>
    <w:p w14:paraId="17A56B87" w14:textId="261DA640" w:rsidR="009E6914" w:rsidRPr="00AC38FF" w:rsidRDefault="009E6914" w:rsidP="009E6914">
      <w:pPr>
        <w:pStyle w:val="22"/>
        <w:rPr>
          <w:rFonts w:ascii="宋体" w:eastAsia="宋体" w:hAnsi="宋体"/>
          <w:b/>
        </w:rPr>
      </w:pPr>
      <w:r w:rsidRPr="00AC38FF">
        <w:rPr>
          <w:rFonts w:ascii="宋体" w:eastAsia="宋体" w:hAnsi="宋体"/>
          <w:b/>
        </w:rPr>
        <w:t>Application_Data_Service::</w:t>
      </w:r>
      <w:r w:rsidR="00A90739" w:rsidRPr="00AC38FF">
        <w:rPr>
          <w:rFonts w:ascii="宋体" w:eastAsia="宋体" w:hAnsi="宋体"/>
          <w:b/>
        </w:rPr>
        <w:t>Application_Data_Service_Interface</w:t>
      </w:r>
    </w:p>
    <w:p w14:paraId="401ACE91" w14:textId="77777777" w:rsidR="009E6914" w:rsidRPr="00AC38FF" w:rsidRDefault="009E6914" w:rsidP="009E6914">
      <w:pPr>
        <w:pStyle w:val="22"/>
        <w:rPr>
          <w:rFonts w:ascii="宋体" w:eastAsia="宋体" w:hAnsi="宋体"/>
        </w:rPr>
      </w:pPr>
    </w:p>
    <w:p w14:paraId="5F73772D" w14:textId="1D853A4C" w:rsidR="009E6914" w:rsidRPr="00AC38FF" w:rsidRDefault="009E6914" w:rsidP="009E6914">
      <w:pPr>
        <w:pStyle w:val="22"/>
        <w:rPr>
          <w:rFonts w:ascii="宋体" w:eastAsia="宋体" w:hAnsi="宋体"/>
        </w:rPr>
      </w:pPr>
      <w:r w:rsidRPr="00AC38FF">
        <w:rPr>
          <w:rFonts w:ascii="宋体" w:eastAsia="宋体" w:hAnsi="宋体"/>
        </w:rPr>
        <w:t xml:space="preserve">    public interface I</w:t>
      </w:r>
      <w:r w:rsidR="001D583B" w:rsidRPr="00AC38FF">
        <w:rPr>
          <w:rFonts w:ascii="宋体" w:eastAsia="宋体" w:hAnsi="宋体"/>
        </w:rPr>
        <w:t>Application</w:t>
      </w:r>
      <w:r w:rsidRPr="00AC38FF">
        <w:rPr>
          <w:rFonts w:ascii="宋体" w:eastAsia="宋体" w:hAnsi="宋体"/>
        </w:rPr>
        <w:t>DataService</w:t>
      </w:r>
    </w:p>
    <w:p w14:paraId="6BAFE5C4" w14:textId="77777777" w:rsidR="009E6914" w:rsidRPr="00AC38FF" w:rsidRDefault="009E6914" w:rsidP="009E6914">
      <w:pPr>
        <w:pStyle w:val="22"/>
        <w:rPr>
          <w:rFonts w:ascii="宋体" w:eastAsia="宋体" w:hAnsi="宋体"/>
        </w:rPr>
      </w:pPr>
      <w:r w:rsidRPr="00AC38FF">
        <w:rPr>
          <w:rFonts w:ascii="宋体" w:eastAsia="宋体" w:hAnsi="宋体"/>
        </w:rPr>
        <w:t xml:space="preserve">    {</w:t>
      </w:r>
    </w:p>
    <w:p w14:paraId="560E8A09" w14:textId="63582F06" w:rsidR="009E6914" w:rsidRPr="00AC38FF" w:rsidRDefault="009E6914" w:rsidP="009E6914">
      <w:pPr>
        <w:pStyle w:val="22"/>
        <w:rPr>
          <w:rFonts w:ascii="宋体" w:eastAsia="宋体" w:hAnsi="宋体"/>
        </w:rPr>
      </w:pPr>
      <w:r w:rsidRPr="00AC38FF">
        <w:rPr>
          <w:rFonts w:ascii="宋体" w:eastAsia="宋体" w:hAnsi="宋体"/>
        </w:rPr>
        <w:t xml:space="preserve">        void </w:t>
      </w:r>
      <w:r w:rsidR="0055693F" w:rsidRPr="00AC38FF">
        <w:rPr>
          <w:rFonts w:ascii="宋体" w:eastAsia="宋体" w:hAnsi="宋体"/>
        </w:rPr>
        <w:t>SavePredictionReport</w:t>
      </w:r>
      <w:r w:rsidRPr="00AC38FF">
        <w:rPr>
          <w:rFonts w:ascii="宋体" w:eastAsia="宋体" w:hAnsi="宋体"/>
        </w:rPr>
        <w:t>(</w:t>
      </w:r>
      <w:r w:rsidR="008C5EDF" w:rsidRPr="00AC38FF">
        <w:rPr>
          <w:rFonts w:ascii="宋体" w:eastAsia="宋体" w:hAnsi="宋体"/>
        </w:rPr>
        <w:t>PredictionReport predictionReport</w:t>
      </w:r>
      <w:r w:rsidRPr="00AC38FF">
        <w:rPr>
          <w:rFonts w:ascii="宋体" w:eastAsia="宋体" w:hAnsi="宋体"/>
        </w:rPr>
        <w:t>);</w:t>
      </w:r>
    </w:p>
    <w:p w14:paraId="06D26299" w14:textId="161C4070" w:rsidR="009E6914" w:rsidRPr="00AC38FF" w:rsidRDefault="009E6914" w:rsidP="009E6914">
      <w:pPr>
        <w:pStyle w:val="22"/>
        <w:rPr>
          <w:rFonts w:ascii="宋体" w:eastAsia="宋体" w:hAnsi="宋体"/>
        </w:rPr>
      </w:pPr>
      <w:r w:rsidRPr="00AC38FF">
        <w:rPr>
          <w:rFonts w:ascii="宋体" w:eastAsia="宋体" w:hAnsi="宋体"/>
        </w:rPr>
        <w:t xml:space="preserve">        </w:t>
      </w:r>
      <w:r w:rsidR="001677B9" w:rsidRPr="00AC38FF">
        <w:rPr>
          <w:rFonts w:ascii="宋体" w:eastAsia="宋体" w:hAnsi="宋体"/>
        </w:rPr>
        <w:t xml:space="preserve">PredictionReport </w:t>
      </w:r>
      <w:r w:rsidR="0055693F" w:rsidRPr="00AC38FF">
        <w:rPr>
          <w:rFonts w:ascii="宋体" w:eastAsia="宋体" w:hAnsi="宋体"/>
        </w:rPr>
        <w:t>G</w:t>
      </w:r>
      <w:r w:rsidR="009446AC" w:rsidRPr="00AC38FF">
        <w:rPr>
          <w:rFonts w:ascii="宋体" w:eastAsia="宋体" w:hAnsi="宋体"/>
        </w:rPr>
        <w:t>e</w:t>
      </w:r>
      <w:r w:rsidR="001D7AD8" w:rsidRPr="00AC38FF">
        <w:rPr>
          <w:rFonts w:ascii="宋体" w:eastAsia="宋体" w:hAnsi="宋体"/>
        </w:rPr>
        <w:t>tLast</w:t>
      </w:r>
      <w:r w:rsidR="0055693F" w:rsidRPr="00AC38FF">
        <w:rPr>
          <w:rFonts w:ascii="宋体" w:eastAsia="宋体" w:hAnsi="宋体"/>
        </w:rPr>
        <w:t>PredictionReport</w:t>
      </w:r>
      <w:r w:rsidRPr="00AC38FF">
        <w:rPr>
          <w:rFonts w:ascii="宋体" w:eastAsia="宋体" w:hAnsi="宋体"/>
        </w:rPr>
        <w:t>(</w:t>
      </w:r>
      <w:r w:rsidR="00263856" w:rsidRPr="00AC38FF">
        <w:rPr>
          <w:rFonts w:ascii="宋体" w:eastAsia="宋体" w:hAnsi="宋体"/>
        </w:rPr>
        <w:t>string spaceId</w:t>
      </w:r>
      <w:r w:rsidRPr="00AC38FF">
        <w:rPr>
          <w:rFonts w:ascii="宋体" w:eastAsia="宋体" w:hAnsi="宋体"/>
        </w:rPr>
        <w:t>);</w:t>
      </w:r>
    </w:p>
    <w:p w14:paraId="4CE17CFA" w14:textId="77777777" w:rsidR="009E6914" w:rsidRPr="00AC38FF" w:rsidRDefault="009E6914" w:rsidP="009E6914">
      <w:pPr>
        <w:pStyle w:val="22"/>
        <w:rPr>
          <w:rFonts w:ascii="宋体" w:eastAsia="宋体" w:hAnsi="宋体"/>
        </w:rPr>
      </w:pPr>
      <w:r w:rsidRPr="00AC38FF">
        <w:rPr>
          <w:rFonts w:ascii="宋体" w:eastAsia="宋体" w:hAnsi="宋体"/>
        </w:rPr>
        <w:t xml:space="preserve">    }</w:t>
      </w:r>
    </w:p>
    <w:p w14:paraId="01845B17" w14:textId="77777777" w:rsidR="009E6914" w:rsidRPr="00AC38FF" w:rsidRDefault="009E6914" w:rsidP="009E6914">
      <w:pPr>
        <w:pStyle w:val="a3"/>
        <w:ind w:left="720"/>
        <w:rPr>
          <w:rFonts w:ascii="宋体" w:hAnsi="宋体" w:cs="Arial"/>
        </w:rPr>
      </w:pPr>
    </w:p>
    <w:p w14:paraId="4DA733C8" w14:textId="77777777" w:rsidR="009E6914" w:rsidRPr="00AC38FF" w:rsidRDefault="009E6914" w:rsidP="009E6914">
      <w:pPr>
        <w:pStyle w:val="22"/>
        <w:rPr>
          <w:rFonts w:ascii="宋体" w:eastAsia="宋体" w:hAnsi="宋体"/>
          <w:u w:val="single"/>
        </w:rPr>
      </w:pPr>
      <w:r w:rsidRPr="00AC38FF">
        <w:rPr>
          <w:rFonts w:ascii="宋体" w:eastAsia="宋体" w:hAnsi="宋体"/>
        </w:rPr>
        <w:t xml:space="preserve">    </w:t>
      </w:r>
      <w:r w:rsidRPr="00AC38FF">
        <w:rPr>
          <w:rFonts w:ascii="宋体" w:eastAsia="宋体" w:hAnsi="宋体"/>
          <w:u w:val="single"/>
        </w:rPr>
        <w:t>Operation Definitions</w:t>
      </w:r>
    </w:p>
    <w:p w14:paraId="68AAFCC6" w14:textId="267E56B0" w:rsidR="0009666D" w:rsidRPr="00AC38FF" w:rsidRDefault="0009666D" w:rsidP="009E6914">
      <w:pPr>
        <w:pStyle w:val="22"/>
        <w:rPr>
          <w:rFonts w:ascii="宋体" w:eastAsia="宋体" w:hAnsi="宋体"/>
          <w:u w:val="single"/>
        </w:rPr>
      </w:pPr>
    </w:p>
    <w:p w14:paraId="42C940D0" w14:textId="170767AD" w:rsidR="0009666D" w:rsidRPr="00AC38FF" w:rsidRDefault="00190F3E" w:rsidP="0009666D">
      <w:pPr>
        <w:pStyle w:val="22"/>
        <w:ind w:left="720" w:firstLine="720"/>
        <w:rPr>
          <w:rFonts w:ascii="宋体" w:eastAsia="宋体" w:hAnsi="宋体"/>
          <w:b/>
        </w:rPr>
      </w:pPr>
      <w:r w:rsidRPr="00AC38FF">
        <w:rPr>
          <w:rFonts w:ascii="宋体" w:eastAsia="宋体" w:hAnsi="宋体"/>
          <w:b/>
        </w:rPr>
        <w:t>void</w:t>
      </w:r>
      <w:r w:rsidR="0009666D" w:rsidRPr="00AC38FF">
        <w:rPr>
          <w:rFonts w:ascii="宋体" w:eastAsia="宋体" w:hAnsi="宋体"/>
          <w:b/>
        </w:rPr>
        <w:t xml:space="preserve"> </w:t>
      </w:r>
      <w:r w:rsidRPr="00AC38FF">
        <w:rPr>
          <w:rFonts w:ascii="宋体" w:eastAsia="宋体" w:hAnsi="宋体"/>
          <w:b/>
        </w:rPr>
        <w:t>Save</w:t>
      </w:r>
      <w:r w:rsidR="0009666D" w:rsidRPr="00AC38FF">
        <w:rPr>
          <w:rFonts w:ascii="宋体" w:eastAsia="宋体" w:hAnsi="宋体"/>
          <w:b/>
        </w:rPr>
        <w:t>PredictionReport(</w:t>
      </w:r>
      <w:r w:rsidR="000F1CD6" w:rsidRPr="00AC38FF">
        <w:rPr>
          <w:rFonts w:ascii="宋体" w:eastAsia="宋体" w:hAnsi="宋体"/>
          <w:b/>
        </w:rPr>
        <w:t>PredictionReport predictionReport</w:t>
      </w:r>
      <w:r w:rsidR="0009666D" w:rsidRPr="00AC38FF">
        <w:rPr>
          <w:rFonts w:ascii="宋体" w:eastAsia="宋体" w:hAnsi="宋体"/>
          <w:b/>
        </w:rPr>
        <w:t xml:space="preserve">) </w:t>
      </w:r>
    </w:p>
    <w:p w14:paraId="3DC83870" w14:textId="77777777" w:rsidR="0009666D" w:rsidRPr="00AC38FF" w:rsidRDefault="0009666D" w:rsidP="0009666D">
      <w:pPr>
        <w:pStyle w:val="22"/>
        <w:ind w:left="0"/>
        <w:rPr>
          <w:rFonts w:ascii="宋体" w:eastAsia="宋体" w:hAnsi="宋体"/>
        </w:rPr>
      </w:pPr>
    </w:p>
    <w:p w14:paraId="452A0877" w14:textId="353CB95E" w:rsidR="0009666D" w:rsidRPr="00AC38FF" w:rsidRDefault="0009666D" w:rsidP="0009666D">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xml:space="preserve">: This operation </w:t>
      </w:r>
      <w:r w:rsidR="00046B50" w:rsidRPr="00AC38FF">
        <w:rPr>
          <w:rFonts w:ascii="宋体" w:eastAsia="宋体" w:hAnsi="宋体"/>
        </w:rPr>
        <w:t>saves a prediction report</w:t>
      </w:r>
      <w:r w:rsidR="00EF4B08" w:rsidRPr="00AC38FF">
        <w:rPr>
          <w:rFonts w:ascii="宋体" w:eastAsia="宋体" w:hAnsi="宋体"/>
        </w:rPr>
        <w:t xml:space="preserve"> to the application data store</w:t>
      </w:r>
      <w:r w:rsidRPr="00AC38FF">
        <w:rPr>
          <w:rFonts w:ascii="宋体" w:eastAsia="宋体" w:hAnsi="宋体"/>
        </w:rPr>
        <w:t xml:space="preserve">. </w:t>
      </w:r>
    </w:p>
    <w:p w14:paraId="789386A8" w14:textId="77777777" w:rsidR="0009666D" w:rsidRPr="00AC38FF" w:rsidRDefault="0009666D" w:rsidP="0009666D">
      <w:pPr>
        <w:pStyle w:val="22"/>
        <w:ind w:firstLine="540"/>
        <w:rPr>
          <w:rFonts w:ascii="宋体" w:eastAsia="宋体" w:hAnsi="宋体"/>
        </w:rPr>
      </w:pPr>
    </w:p>
    <w:p w14:paraId="4EA1DB88" w14:textId="1F6C447F" w:rsidR="0009666D" w:rsidRPr="00AC38FF" w:rsidRDefault="0009666D" w:rsidP="0009666D">
      <w:pPr>
        <w:pStyle w:val="22"/>
        <w:ind w:left="1620"/>
        <w:rPr>
          <w:rFonts w:ascii="宋体" w:eastAsia="宋体" w:hAnsi="宋体"/>
        </w:rPr>
      </w:pPr>
      <w:r w:rsidRPr="00AC38FF">
        <w:rPr>
          <w:rFonts w:ascii="宋体" w:eastAsia="宋体" w:hAnsi="宋体"/>
          <w:i/>
        </w:rPr>
        <w:t xml:space="preserve">Precondition: </w:t>
      </w:r>
      <w:r w:rsidRPr="00AC38FF">
        <w:rPr>
          <w:rFonts w:ascii="宋体" w:eastAsia="宋体" w:hAnsi="宋体"/>
        </w:rPr>
        <w:t xml:space="preserve">A </w:t>
      </w:r>
      <w:r w:rsidR="00B001B5" w:rsidRPr="00AC38FF">
        <w:rPr>
          <w:rFonts w:ascii="宋体" w:eastAsia="宋体" w:hAnsi="宋体"/>
        </w:rPr>
        <w:t>prediction report has been generated by Google Predictive</w:t>
      </w:r>
      <w:r w:rsidRPr="00AC38FF">
        <w:rPr>
          <w:rFonts w:ascii="宋体" w:eastAsia="宋体" w:hAnsi="宋体"/>
        </w:rPr>
        <w:t>.</w:t>
      </w:r>
    </w:p>
    <w:p w14:paraId="326FDE07" w14:textId="77777777" w:rsidR="0009666D" w:rsidRPr="00AC38FF" w:rsidRDefault="0009666D" w:rsidP="0009666D">
      <w:pPr>
        <w:pStyle w:val="22"/>
        <w:ind w:firstLine="540"/>
        <w:rPr>
          <w:rFonts w:ascii="宋体" w:eastAsia="宋体" w:hAnsi="宋体"/>
        </w:rPr>
      </w:pPr>
    </w:p>
    <w:p w14:paraId="08A5826C" w14:textId="2DD18AEF" w:rsidR="0009666D" w:rsidRPr="00AC38FF" w:rsidRDefault="0009666D" w:rsidP="0009666D">
      <w:pPr>
        <w:pStyle w:val="22"/>
        <w:ind w:left="1620"/>
        <w:rPr>
          <w:rFonts w:ascii="宋体" w:eastAsia="宋体" w:hAnsi="宋体"/>
        </w:rPr>
      </w:pPr>
      <w:r w:rsidRPr="00AC38FF">
        <w:rPr>
          <w:rFonts w:ascii="宋体" w:eastAsia="宋体" w:hAnsi="宋体"/>
          <w:i/>
        </w:rPr>
        <w:t xml:space="preserve">Postcondition: </w:t>
      </w:r>
      <w:r w:rsidR="00F534F8" w:rsidRPr="00AC38FF">
        <w:rPr>
          <w:rFonts w:ascii="宋体" w:eastAsia="宋体" w:hAnsi="宋体"/>
        </w:rPr>
        <w:t>A prediction report is saved to the database</w:t>
      </w:r>
      <w:r w:rsidRPr="00AC38FF">
        <w:rPr>
          <w:rFonts w:ascii="宋体" w:eastAsia="宋体" w:hAnsi="宋体"/>
        </w:rPr>
        <w:t xml:space="preserve">. </w:t>
      </w:r>
    </w:p>
    <w:p w14:paraId="216478E3" w14:textId="77777777" w:rsidR="0009666D" w:rsidRPr="00AC38FF" w:rsidRDefault="0009666D" w:rsidP="009E6914">
      <w:pPr>
        <w:pStyle w:val="22"/>
        <w:rPr>
          <w:rFonts w:ascii="宋体" w:eastAsia="宋体" w:hAnsi="宋体"/>
          <w:u w:val="single"/>
        </w:rPr>
      </w:pPr>
    </w:p>
    <w:p w14:paraId="50890E79" w14:textId="77777777" w:rsidR="0009666D" w:rsidRPr="00AC38FF" w:rsidRDefault="0009666D" w:rsidP="009E6914">
      <w:pPr>
        <w:pStyle w:val="22"/>
        <w:rPr>
          <w:rFonts w:ascii="宋体" w:eastAsia="宋体" w:hAnsi="宋体"/>
          <w:u w:val="single"/>
        </w:rPr>
      </w:pPr>
    </w:p>
    <w:p w14:paraId="66CC1F80" w14:textId="32F7984B" w:rsidR="009E41DF" w:rsidRPr="00AC38FF" w:rsidRDefault="009E41DF" w:rsidP="009E41DF">
      <w:pPr>
        <w:pStyle w:val="22"/>
        <w:ind w:left="720" w:firstLine="720"/>
        <w:rPr>
          <w:rFonts w:ascii="宋体" w:eastAsia="宋体" w:hAnsi="宋体"/>
          <w:b/>
        </w:rPr>
      </w:pPr>
      <w:r w:rsidRPr="00AC38FF">
        <w:rPr>
          <w:rFonts w:ascii="宋体" w:eastAsia="宋体" w:hAnsi="宋体"/>
          <w:b/>
        </w:rPr>
        <w:t>PredictionReport GetLastPredictionReport(string spaceId</w:t>
      </w:r>
      <w:r w:rsidR="002E61CE" w:rsidRPr="00AC38FF">
        <w:rPr>
          <w:rFonts w:ascii="宋体" w:eastAsia="宋体" w:hAnsi="宋体"/>
          <w:b/>
        </w:rPr>
        <w:t>)</w:t>
      </w:r>
    </w:p>
    <w:p w14:paraId="4C2F8A1B" w14:textId="77777777" w:rsidR="009E6914" w:rsidRPr="00AC38FF" w:rsidRDefault="009E6914" w:rsidP="004F6762">
      <w:pPr>
        <w:pStyle w:val="22"/>
        <w:ind w:left="0"/>
        <w:rPr>
          <w:rFonts w:ascii="宋体" w:eastAsia="宋体" w:hAnsi="宋体"/>
        </w:rPr>
      </w:pPr>
    </w:p>
    <w:p w14:paraId="56D21522" w14:textId="6848E3DF" w:rsidR="009E6914" w:rsidRPr="00AC38FF" w:rsidRDefault="009E6914" w:rsidP="009E6914">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xml:space="preserve">: This operation </w:t>
      </w:r>
      <w:r w:rsidR="004F6762" w:rsidRPr="00AC38FF">
        <w:rPr>
          <w:rFonts w:ascii="宋体" w:eastAsia="宋体" w:hAnsi="宋体"/>
        </w:rPr>
        <w:t>gets the last saved prediction report for a particular space.</w:t>
      </w:r>
      <w:r w:rsidRPr="00AC38FF">
        <w:rPr>
          <w:rFonts w:ascii="宋体" w:eastAsia="宋体" w:hAnsi="宋体"/>
        </w:rPr>
        <w:t xml:space="preserve"> </w:t>
      </w:r>
    </w:p>
    <w:p w14:paraId="5481A5B2" w14:textId="77777777" w:rsidR="009E6914" w:rsidRPr="00AC38FF" w:rsidRDefault="009E6914" w:rsidP="009E6914">
      <w:pPr>
        <w:pStyle w:val="22"/>
        <w:ind w:firstLine="540"/>
        <w:rPr>
          <w:rFonts w:ascii="宋体" w:eastAsia="宋体" w:hAnsi="宋体"/>
        </w:rPr>
      </w:pPr>
    </w:p>
    <w:p w14:paraId="0CBE9088" w14:textId="4D19F144" w:rsidR="009E6914" w:rsidRPr="00AC38FF" w:rsidRDefault="009E6914" w:rsidP="009E6914">
      <w:pPr>
        <w:pStyle w:val="22"/>
        <w:ind w:left="1620"/>
        <w:rPr>
          <w:rFonts w:ascii="宋体" w:eastAsia="宋体" w:hAnsi="宋体"/>
        </w:rPr>
      </w:pPr>
      <w:r w:rsidRPr="00AC38FF">
        <w:rPr>
          <w:rFonts w:ascii="宋体" w:eastAsia="宋体" w:hAnsi="宋体"/>
          <w:i/>
        </w:rPr>
        <w:t xml:space="preserve">Precondition: </w:t>
      </w:r>
      <w:r w:rsidR="00B3691B" w:rsidRPr="00AC38FF">
        <w:rPr>
          <w:rFonts w:ascii="宋体" w:eastAsia="宋体" w:hAnsi="宋体"/>
        </w:rPr>
        <w:t>At least one prediction report has been previously saved to the application data store</w:t>
      </w:r>
      <w:r w:rsidR="00871F97" w:rsidRPr="00AC38FF">
        <w:rPr>
          <w:rFonts w:ascii="宋体" w:eastAsia="宋体" w:hAnsi="宋体"/>
        </w:rPr>
        <w:t xml:space="preserve">.  </w:t>
      </w:r>
    </w:p>
    <w:p w14:paraId="05BB7658" w14:textId="77777777" w:rsidR="009E6914" w:rsidRPr="00AC38FF" w:rsidRDefault="009E6914" w:rsidP="009E6914">
      <w:pPr>
        <w:pStyle w:val="22"/>
        <w:ind w:firstLine="540"/>
        <w:rPr>
          <w:rFonts w:ascii="宋体" w:eastAsia="宋体" w:hAnsi="宋体"/>
        </w:rPr>
      </w:pPr>
    </w:p>
    <w:p w14:paraId="03B7C5A5" w14:textId="7A6F7CEA" w:rsidR="009E6914" w:rsidRPr="00AC38FF" w:rsidRDefault="009E6914" w:rsidP="009E6914">
      <w:pPr>
        <w:pStyle w:val="22"/>
        <w:ind w:left="1620"/>
        <w:rPr>
          <w:rFonts w:ascii="宋体" w:eastAsia="宋体" w:hAnsi="宋体"/>
        </w:rPr>
      </w:pPr>
      <w:r w:rsidRPr="00AC38FF">
        <w:rPr>
          <w:rFonts w:ascii="宋体" w:eastAsia="宋体" w:hAnsi="宋体"/>
          <w:i/>
        </w:rPr>
        <w:t xml:space="preserve">Postcondition: </w:t>
      </w:r>
      <w:r w:rsidR="00871F97" w:rsidRPr="00AC38FF">
        <w:rPr>
          <w:rFonts w:ascii="宋体" w:eastAsia="宋体" w:hAnsi="宋体"/>
        </w:rPr>
        <w:t>A PredictionReport object is returned to the caller for further processing or display.</w:t>
      </w:r>
    </w:p>
    <w:p w14:paraId="3D950F32" w14:textId="77777777" w:rsidR="009E6914" w:rsidRPr="00AC38FF" w:rsidRDefault="009E6914" w:rsidP="009E6914">
      <w:pPr>
        <w:pStyle w:val="22"/>
        <w:rPr>
          <w:rFonts w:ascii="宋体" w:eastAsia="宋体" w:hAnsi="宋体"/>
        </w:rPr>
      </w:pPr>
    </w:p>
    <w:p w14:paraId="3D801850" w14:textId="77777777" w:rsidR="009E6914" w:rsidRPr="00AC38FF" w:rsidRDefault="009E6914" w:rsidP="009E6914">
      <w:pPr>
        <w:pStyle w:val="22"/>
        <w:rPr>
          <w:rFonts w:ascii="宋体" w:eastAsia="宋体" w:hAnsi="宋体"/>
        </w:rPr>
      </w:pPr>
    </w:p>
    <w:p w14:paraId="5F9A55C1" w14:textId="0ECB9981" w:rsidR="002E61CE" w:rsidRPr="00AC38FF" w:rsidRDefault="002E61CE" w:rsidP="009E6914">
      <w:pPr>
        <w:pStyle w:val="22"/>
        <w:rPr>
          <w:rFonts w:ascii="宋体" w:eastAsia="宋体" w:hAnsi="宋体"/>
        </w:rPr>
      </w:pPr>
    </w:p>
    <w:p w14:paraId="1EA3D914" w14:textId="77777777" w:rsidR="002E61CE" w:rsidRPr="00AC38FF" w:rsidRDefault="002E61CE" w:rsidP="009E6914">
      <w:pPr>
        <w:pStyle w:val="22"/>
        <w:rPr>
          <w:rFonts w:ascii="宋体" w:eastAsia="宋体" w:hAnsi="宋体"/>
        </w:rPr>
      </w:pPr>
    </w:p>
    <w:p w14:paraId="61C2F544" w14:textId="77777777" w:rsidR="002E61CE" w:rsidRPr="00AC38FF" w:rsidRDefault="002E61CE" w:rsidP="009E6914">
      <w:pPr>
        <w:pStyle w:val="22"/>
        <w:rPr>
          <w:rFonts w:ascii="宋体" w:eastAsia="宋体" w:hAnsi="宋体"/>
        </w:rPr>
      </w:pPr>
    </w:p>
    <w:p w14:paraId="643EB91F" w14:textId="77777777" w:rsidR="002E61CE" w:rsidRPr="00AC38FF" w:rsidRDefault="002E61CE" w:rsidP="009E6914">
      <w:pPr>
        <w:pStyle w:val="22"/>
        <w:rPr>
          <w:rFonts w:ascii="宋体" w:eastAsia="宋体" w:hAnsi="宋体"/>
        </w:rPr>
      </w:pPr>
    </w:p>
    <w:p w14:paraId="2C7C134C" w14:textId="77777777" w:rsidR="002E61CE" w:rsidRPr="00AC38FF" w:rsidRDefault="002E61CE" w:rsidP="009E6914">
      <w:pPr>
        <w:pStyle w:val="22"/>
        <w:rPr>
          <w:rFonts w:ascii="宋体" w:eastAsia="宋体" w:hAnsi="宋体"/>
        </w:rPr>
      </w:pPr>
    </w:p>
    <w:p w14:paraId="5F53BDCB" w14:textId="77777777" w:rsidR="002E61CE" w:rsidRPr="00AC38FF" w:rsidRDefault="002E61CE" w:rsidP="009E6914">
      <w:pPr>
        <w:pStyle w:val="22"/>
        <w:rPr>
          <w:rFonts w:ascii="宋体" w:eastAsia="宋体" w:hAnsi="宋体"/>
        </w:rPr>
      </w:pPr>
    </w:p>
    <w:p w14:paraId="33AE8722" w14:textId="0283C7B5" w:rsidR="00A56C52" w:rsidRPr="00AC38FF" w:rsidRDefault="00A56C52" w:rsidP="00162005">
      <w:pPr>
        <w:pStyle w:val="22"/>
        <w:ind w:left="1620"/>
        <w:rPr>
          <w:rFonts w:ascii="宋体" w:eastAsia="宋体" w:hAnsi="宋体"/>
        </w:rPr>
      </w:pPr>
    </w:p>
    <w:p w14:paraId="75832A8B" w14:textId="3405F954" w:rsidR="00025E13" w:rsidRPr="00AC38FF" w:rsidRDefault="00025E13" w:rsidP="00025E13">
      <w:pPr>
        <w:pStyle w:val="22"/>
        <w:rPr>
          <w:rFonts w:ascii="宋体" w:eastAsia="宋体" w:hAnsi="宋体"/>
          <w:b/>
          <w:u w:val="single"/>
        </w:rPr>
      </w:pPr>
      <w:r w:rsidRPr="00AC38FF">
        <w:rPr>
          <w:rFonts w:ascii="宋体" w:eastAsia="宋体" w:hAnsi="宋体"/>
          <w:b/>
          <w:u w:val="single"/>
        </w:rPr>
        <w:t>Predict</w:t>
      </w:r>
      <w:r w:rsidR="00A56C52" w:rsidRPr="00AC38FF">
        <w:rPr>
          <w:rFonts w:ascii="宋体" w:eastAsia="宋体" w:hAnsi="宋体"/>
          <w:b/>
          <w:u w:val="single"/>
        </w:rPr>
        <w:t>ion_Client</w:t>
      </w:r>
      <w:r w:rsidRPr="00AC38FF">
        <w:rPr>
          <w:rFonts w:ascii="宋体" w:eastAsia="宋体" w:hAnsi="宋体"/>
          <w:b/>
          <w:u w:val="single"/>
        </w:rPr>
        <w:t>::Predict</w:t>
      </w:r>
      <w:r w:rsidR="00A56C52" w:rsidRPr="00AC38FF">
        <w:rPr>
          <w:rFonts w:ascii="宋体" w:eastAsia="宋体" w:hAnsi="宋体"/>
          <w:b/>
          <w:u w:val="single"/>
        </w:rPr>
        <w:t>ion_Client_Interface</w:t>
      </w:r>
    </w:p>
    <w:p w14:paraId="4404187F" w14:textId="77777777" w:rsidR="00025E13" w:rsidRPr="00AC38FF" w:rsidRDefault="00025E13" w:rsidP="00025E13">
      <w:pPr>
        <w:pStyle w:val="22"/>
        <w:ind w:left="0"/>
        <w:rPr>
          <w:rFonts w:ascii="宋体" w:eastAsia="宋体" w:hAnsi="宋体"/>
        </w:rPr>
      </w:pPr>
    </w:p>
    <w:p w14:paraId="6C2C9FAB" w14:textId="77777777" w:rsidR="00025E13" w:rsidRPr="00AC38FF" w:rsidRDefault="00025E13" w:rsidP="00025E13">
      <w:pPr>
        <w:pStyle w:val="22"/>
        <w:ind w:left="0"/>
        <w:rPr>
          <w:rFonts w:ascii="宋体" w:eastAsia="宋体" w:hAnsi="宋体"/>
          <w:u w:val="single"/>
        </w:rPr>
      </w:pPr>
      <w:r w:rsidRPr="00AC38FF">
        <w:rPr>
          <w:rFonts w:ascii="宋体" w:eastAsia="宋体" w:hAnsi="宋体"/>
        </w:rPr>
        <w:tab/>
        <w:t xml:space="preserve">       </w:t>
      </w:r>
      <w:r w:rsidRPr="00AC38FF">
        <w:rPr>
          <w:rFonts w:ascii="宋体" w:eastAsia="宋体" w:hAnsi="宋体"/>
          <w:u w:val="single"/>
        </w:rPr>
        <w:t>Interface Signature</w:t>
      </w:r>
    </w:p>
    <w:p w14:paraId="06F653AB" w14:textId="27603177" w:rsidR="00025E13" w:rsidRPr="00AC38FF" w:rsidRDefault="00025E13" w:rsidP="008A10A7">
      <w:pPr>
        <w:pStyle w:val="22"/>
        <w:rPr>
          <w:rFonts w:ascii="宋体" w:eastAsia="宋体" w:hAnsi="宋体"/>
        </w:rPr>
      </w:pPr>
      <w:r w:rsidRPr="00AC38FF">
        <w:rPr>
          <w:rFonts w:ascii="宋体" w:eastAsia="宋体" w:hAnsi="宋体"/>
        </w:rPr>
        <w:t xml:space="preserve">    public </w:t>
      </w:r>
      <w:r w:rsidR="00EA37AE" w:rsidRPr="00AC38FF">
        <w:rPr>
          <w:rFonts w:ascii="宋体" w:eastAsia="宋体" w:hAnsi="宋体"/>
        </w:rPr>
        <w:t>interface IPredi</w:t>
      </w:r>
      <w:r w:rsidR="008A10A7" w:rsidRPr="00AC38FF">
        <w:rPr>
          <w:rFonts w:ascii="宋体" w:eastAsia="宋体" w:hAnsi="宋体"/>
        </w:rPr>
        <w:t>ctionClient</w:t>
      </w:r>
    </w:p>
    <w:p w14:paraId="32F47401" w14:textId="77777777" w:rsidR="00025E13" w:rsidRPr="00AC38FF" w:rsidRDefault="00025E13" w:rsidP="00025E13">
      <w:pPr>
        <w:pStyle w:val="22"/>
        <w:rPr>
          <w:rFonts w:ascii="宋体" w:eastAsia="宋体" w:hAnsi="宋体"/>
        </w:rPr>
      </w:pPr>
      <w:r w:rsidRPr="00AC38FF">
        <w:rPr>
          <w:rFonts w:ascii="宋体" w:eastAsia="宋体" w:hAnsi="宋体"/>
        </w:rPr>
        <w:t xml:space="preserve">    {</w:t>
      </w:r>
    </w:p>
    <w:p w14:paraId="1F7776EE" w14:textId="1E973660" w:rsidR="1F7776EE" w:rsidRPr="00AC38FF" w:rsidRDefault="00E304C9" w:rsidP="1F7776EE">
      <w:pPr>
        <w:ind w:left="720" w:firstLine="720"/>
        <w:rPr>
          <w:rFonts w:ascii="宋体" w:hAnsi="宋体"/>
        </w:rPr>
      </w:pPr>
      <w:r w:rsidRPr="00AC38FF">
        <w:rPr>
          <w:rFonts w:ascii="宋体" w:hAnsi="宋体"/>
        </w:rPr>
        <w:t xml:space="preserve">public </w:t>
      </w:r>
      <w:r w:rsidR="1F7776EE" w:rsidRPr="00AC38FF">
        <w:rPr>
          <w:rFonts w:ascii="宋体" w:hAnsi="宋体"/>
        </w:rPr>
        <w:t>HttpWebResponse Analyze</w:t>
      </w:r>
      <w:r w:rsidR="67EF6F99" w:rsidRPr="00AC38FF">
        <w:rPr>
          <w:rFonts w:ascii="宋体" w:hAnsi="宋体"/>
        </w:rPr>
        <w:t xml:space="preserve"> (string modelId)</w:t>
      </w:r>
    </w:p>
    <w:p w14:paraId="5A2DBA61" w14:textId="725A55B5" w:rsidR="1F7776EE" w:rsidRPr="00AC38FF" w:rsidRDefault="00E304C9" w:rsidP="1F7776EE">
      <w:pPr>
        <w:ind w:left="720" w:firstLine="720"/>
        <w:rPr>
          <w:rFonts w:ascii="宋体" w:hAnsi="宋体"/>
        </w:rPr>
      </w:pPr>
      <w:r w:rsidRPr="00AC38FF">
        <w:rPr>
          <w:rFonts w:ascii="宋体" w:hAnsi="宋体"/>
        </w:rPr>
        <w:t xml:space="preserve">public </w:t>
      </w:r>
      <w:r w:rsidR="1F7776EE" w:rsidRPr="00AC38FF">
        <w:rPr>
          <w:rFonts w:ascii="宋体" w:hAnsi="宋体"/>
          <w:szCs w:val="22"/>
        </w:rPr>
        <w:t>HttpWebResponse Delete</w:t>
      </w:r>
      <w:r w:rsidR="67EF6F99" w:rsidRPr="00AC38FF">
        <w:rPr>
          <w:rFonts w:ascii="宋体" w:hAnsi="宋体"/>
          <w:szCs w:val="22"/>
        </w:rPr>
        <w:t xml:space="preserve"> </w:t>
      </w:r>
      <w:r w:rsidR="67EF6F99" w:rsidRPr="00AC38FF">
        <w:rPr>
          <w:rFonts w:ascii="宋体" w:hAnsi="宋体"/>
        </w:rPr>
        <w:t>(string modelId)</w:t>
      </w:r>
    </w:p>
    <w:p w14:paraId="2152C1C7" w14:textId="40AED658" w:rsidR="1F7776EE" w:rsidRPr="00AC38FF" w:rsidRDefault="00E304C9" w:rsidP="1F7776EE">
      <w:pPr>
        <w:ind w:left="720" w:firstLine="720"/>
        <w:rPr>
          <w:rFonts w:ascii="宋体" w:hAnsi="宋体"/>
        </w:rPr>
      </w:pPr>
      <w:r w:rsidRPr="00AC38FF">
        <w:rPr>
          <w:rFonts w:ascii="宋体" w:hAnsi="宋体"/>
        </w:rPr>
        <w:t xml:space="preserve">public </w:t>
      </w:r>
      <w:r w:rsidR="1F7776EE" w:rsidRPr="00AC38FF">
        <w:rPr>
          <w:rFonts w:ascii="宋体" w:hAnsi="宋体"/>
          <w:szCs w:val="22"/>
        </w:rPr>
        <w:t>HttpWebResponse Get</w:t>
      </w:r>
      <w:r w:rsidR="67EF6F99" w:rsidRPr="00AC38FF">
        <w:rPr>
          <w:rFonts w:ascii="宋体" w:hAnsi="宋体"/>
          <w:szCs w:val="22"/>
        </w:rPr>
        <w:t xml:space="preserve"> </w:t>
      </w:r>
      <w:r w:rsidR="67EF6F99" w:rsidRPr="00AC38FF">
        <w:rPr>
          <w:rFonts w:ascii="宋体" w:hAnsi="宋体"/>
        </w:rPr>
        <w:t>(string modelId)</w:t>
      </w:r>
    </w:p>
    <w:p w14:paraId="441905A8" w14:textId="665F8AED" w:rsidR="1F7776EE" w:rsidRPr="00AC38FF" w:rsidRDefault="00E304C9" w:rsidP="1F7776EE">
      <w:pPr>
        <w:ind w:left="720" w:firstLine="720"/>
        <w:rPr>
          <w:rFonts w:ascii="宋体" w:hAnsi="宋体"/>
        </w:rPr>
      </w:pPr>
      <w:r w:rsidRPr="00AC38FF">
        <w:rPr>
          <w:rFonts w:ascii="宋体" w:hAnsi="宋体"/>
        </w:rPr>
        <w:t xml:space="preserve">public </w:t>
      </w:r>
      <w:r w:rsidR="1F7776EE" w:rsidRPr="00AC38FF">
        <w:rPr>
          <w:rFonts w:ascii="宋体" w:hAnsi="宋体"/>
          <w:szCs w:val="22"/>
        </w:rPr>
        <w:t>HttpWebResponse Insert (</w:t>
      </w:r>
      <w:r w:rsidR="002F626F" w:rsidRPr="00AC38FF">
        <w:rPr>
          <w:rFonts w:ascii="宋体" w:hAnsi="宋体"/>
          <w:szCs w:val="22"/>
        </w:rPr>
        <w:t>string modelId</w:t>
      </w:r>
      <w:r w:rsidR="1F7776EE" w:rsidRPr="00AC38FF">
        <w:rPr>
          <w:rFonts w:ascii="宋体" w:hAnsi="宋体"/>
          <w:szCs w:val="22"/>
        </w:rPr>
        <w:t>)</w:t>
      </w:r>
    </w:p>
    <w:p w14:paraId="36749D7D" w14:textId="49836DD4" w:rsidR="1F7776EE" w:rsidRPr="00AC38FF" w:rsidRDefault="00E304C9" w:rsidP="1F7776EE">
      <w:pPr>
        <w:ind w:left="720" w:firstLine="720"/>
        <w:rPr>
          <w:rFonts w:ascii="宋体" w:hAnsi="宋体"/>
        </w:rPr>
      </w:pPr>
      <w:r w:rsidRPr="00AC38FF">
        <w:rPr>
          <w:rFonts w:ascii="宋体" w:hAnsi="宋体"/>
        </w:rPr>
        <w:t xml:space="preserve">public </w:t>
      </w:r>
      <w:r w:rsidR="1F7776EE" w:rsidRPr="00AC38FF">
        <w:rPr>
          <w:rFonts w:ascii="宋体" w:hAnsi="宋体"/>
          <w:szCs w:val="22"/>
        </w:rPr>
        <w:t>HttpWebResponse List ()</w:t>
      </w:r>
    </w:p>
    <w:p w14:paraId="7C52D8EC" w14:textId="515D4A03" w:rsidR="1F7776EE" w:rsidRPr="00AC38FF" w:rsidRDefault="00E304C9" w:rsidP="1F7776EE">
      <w:pPr>
        <w:ind w:left="720" w:firstLine="720"/>
        <w:rPr>
          <w:rFonts w:ascii="宋体" w:hAnsi="宋体"/>
        </w:rPr>
      </w:pPr>
      <w:r w:rsidRPr="00AC38FF">
        <w:rPr>
          <w:rFonts w:ascii="宋体" w:hAnsi="宋体"/>
        </w:rPr>
        <w:t xml:space="preserve">public </w:t>
      </w:r>
      <w:r w:rsidR="1F7776EE" w:rsidRPr="00AC38FF">
        <w:rPr>
          <w:rFonts w:ascii="宋体" w:hAnsi="宋体"/>
          <w:szCs w:val="22"/>
        </w:rPr>
        <w:t>HttpWebResponse Predict</w:t>
      </w:r>
      <w:r w:rsidR="67EF6F99" w:rsidRPr="00AC38FF">
        <w:rPr>
          <w:rFonts w:ascii="宋体" w:hAnsi="宋体"/>
          <w:szCs w:val="22"/>
        </w:rPr>
        <w:t xml:space="preserve"> </w:t>
      </w:r>
      <w:r w:rsidR="67EF6F99" w:rsidRPr="00AC38FF">
        <w:rPr>
          <w:rFonts w:ascii="宋体" w:hAnsi="宋体"/>
        </w:rPr>
        <w:t>(string modelId)</w:t>
      </w:r>
    </w:p>
    <w:p w14:paraId="3910024E" w14:textId="6726FEA2" w:rsidR="1F7776EE" w:rsidRPr="00AC38FF" w:rsidRDefault="00E304C9" w:rsidP="1F7776EE">
      <w:pPr>
        <w:ind w:left="720" w:firstLine="720"/>
        <w:rPr>
          <w:rFonts w:ascii="宋体" w:hAnsi="宋体"/>
        </w:rPr>
      </w:pPr>
      <w:r w:rsidRPr="00AC38FF">
        <w:rPr>
          <w:rFonts w:ascii="宋体" w:hAnsi="宋体"/>
        </w:rPr>
        <w:t xml:space="preserve">public </w:t>
      </w:r>
      <w:r w:rsidR="1F7776EE" w:rsidRPr="00AC38FF">
        <w:rPr>
          <w:rFonts w:ascii="宋体" w:hAnsi="宋体"/>
          <w:szCs w:val="22"/>
        </w:rPr>
        <w:t>HttpWebResponse Update</w:t>
      </w:r>
      <w:r w:rsidR="67EF6F99" w:rsidRPr="00AC38FF">
        <w:rPr>
          <w:rFonts w:ascii="宋体" w:hAnsi="宋体"/>
          <w:szCs w:val="22"/>
        </w:rPr>
        <w:t xml:space="preserve"> </w:t>
      </w:r>
      <w:r w:rsidR="67EF6F99" w:rsidRPr="00AC38FF">
        <w:rPr>
          <w:rFonts w:ascii="宋体" w:hAnsi="宋体"/>
        </w:rPr>
        <w:t>(string modelId)</w:t>
      </w:r>
    </w:p>
    <w:p w14:paraId="524F4120" w14:textId="24F597D8" w:rsidR="00F508F1" w:rsidRPr="00AC38FF" w:rsidRDefault="00F508F1" w:rsidP="1F7776EE">
      <w:pPr>
        <w:ind w:left="720" w:firstLine="720"/>
        <w:rPr>
          <w:rFonts w:ascii="宋体" w:hAnsi="宋体"/>
        </w:rPr>
      </w:pPr>
      <w:r w:rsidRPr="00AC38FF">
        <w:rPr>
          <w:rFonts w:ascii="宋体" w:hAnsi="宋体"/>
        </w:rPr>
        <w:t>public HttpWebResponse AuthorizeUser()</w:t>
      </w:r>
    </w:p>
    <w:p w14:paraId="077EF871" w14:textId="77777777" w:rsidR="00025E13" w:rsidRPr="00AC38FF" w:rsidRDefault="00025E13" w:rsidP="00025E13">
      <w:pPr>
        <w:pStyle w:val="22"/>
        <w:rPr>
          <w:rFonts w:ascii="宋体" w:eastAsia="宋体" w:hAnsi="宋体"/>
        </w:rPr>
      </w:pPr>
      <w:r w:rsidRPr="00AC38FF">
        <w:rPr>
          <w:rFonts w:ascii="宋体" w:eastAsia="宋体" w:hAnsi="宋体"/>
        </w:rPr>
        <w:t xml:space="preserve">    }</w:t>
      </w:r>
    </w:p>
    <w:p w14:paraId="2D0DBFA0" w14:textId="77777777" w:rsidR="00025E13" w:rsidRPr="00AC38FF" w:rsidRDefault="00025E13" w:rsidP="00025E13">
      <w:pPr>
        <w:pStyle w:val="22"/>
        <w:rPr>
          <w:rFonts w:ascii="宋体" w:eastAsia="宋体" w:hAnsi="宋体"/>
        </w:rPr>
      </w:pPr>
    </w:p>
    <w:p w14:paraId="037D15ED" w14:textId="77777777" w:rsidR="00025E13" w:rsidRPr="00AC38FF" w:rsidRDefault="00025E13" w:rsidP="00025E13">
      <w:pPr>
        <w:pStyle w:val="22"/>
        <w:rPr>
          <w:rFonts w:ascii="宋体" w:eastAsia="宋体" w:hAnsi="宋体"/>
          <w:u w:val="single"/>
        </w:rPr>
      </w:pPr>
      <w:r w:rsidRPr="00AC38FF">
        <w:rPr>
          <w:rFonts w:ascii="宋体" w:eastAsia="宋体" w:hAnsi="宋体"/>
        </w:rPr>
        <w:t xml:space="preserve">    </w:t>
      </w:r>
      <w:r w:rsidRPr="00AC38FF">
        <w:rPr>
          <w:rFonts w:ascii="宋体" w:eastAsia="宋体" w:hAnsi="宋体"/>
          <w:u w:val="single"/>
        </w:rPr>
        <w:t>Operation Definitions</w:t>
      </w:r>
    </w:p>
    <w:p w14:paraId="639879E0" w14:textId="77777777" w:rsidR="002E61CE" w:rsidRPr="00AC38FF" w:rsidRDefault="002E61CE" w:rsidP="00025E13">
      <w:pPr>
        <w:pStyle w:val="22"/>
        <w:rPr>
          <w:rFonts w:ascii="宋体" w:eastAsia="宋体" w:hAnsi="宋体"/>
          <w:u w:val="single"/>
        </w:rPr>
      </w:pPr>
    </w:p>
    <w:p w14:paraId="3F68FE9D" w14:textId="0C787A86" w:rsidR="00E304C9" w:rsidRPr="00AC38FF" w:rsidRDefault="00E304C9" w:rsidP="00E304C9">
      <w:pPr>
        <w:ind w:left="720" w:firstLine="720"/>
        <w:rPr>
          <w:rFonts w:ascii="宋体" w:hAnsi="宋体"/>
          <w:b/>
          <w:bCs/>
        </w:rPr>
      </w:pPr>
      <w:r w:rsidRPr="00AC38FF">
        <w:rPr>
          <w:rFonts w:ascii="宋体" w:hAnsi="宋体"/>
          <w:b/>
          <w:bCs/>
        </w:rPr>
        <w:t>HttpWebResponse Analyze (string modelId)</w:t>
      </w:r>
    </w:p>
    <w:p w14:paraId="4F81DF4D" w14:textId="02A78BFA" w:rsidR="00E304C9" w:rsidRPr="00AC38FF" w:rsidRDefault="00E304C9" w:rsidP="00E304C9">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This operation connects to the Google Predictive API and get analysis of the model and the data the model was trained on associated with a particular Model as identified by the modelId parameter.</w:t>
      </w:r>
    </w:p>
    <w:p w14:paraId="4460756C" w14:textId="77777777" w:rsidR="00E304C9" w:rsidRPr="00AC38FF" w:rsidRDefault="00E304C9" w:rsidP="00E304C9">
      <w:pPr>
        <w:pStyle w:val="22"/>
        <w:ind w:firstLine="540"/>
        <w:rPr>
          <w:rFonts w:ascii="宋体" w:eastAsia="宋体" w:hAnsi="宋体"/>
        </w:rPr>
      </w:pPr>
    </w:p>
    <w:p w14:paraId="43859204" w14:textId="68B5DF6E" w:rsidR="00E304C9" w:rsidRPr="00AC38FF" w:rsidRDefault="00E304C9" w:rsidP="00E304C9">
      <w:pPr>
        <w:pStyle w:val="22"/>
        <w:ind w:left="1620"/>
        <w:rPr>
          <w:rFonts w:ascii="宋体" w:eastAsia="宋体" w:hAnsi="宋体"/>
        </w:rPr>
      </w:pPr>
      <w:r w:rsidRPr="00AC38FF">
        <w:rPr>
          <w:rFonts w:ascii="宋体" w:eastAsia="宋体" w:hAnsi="宋体"/>
          <w:i/>
        </w:rPr>
        <w:t xml:space="preserve">Precondition: </w:t>
      </w:r>
      <w:r w:rsidRPr="00AC38FF">
        <w:rPr>
          <w:rFonts w:ascii="宋体" w:eastAsia="宋体" w:hAnsi="宋体"/>
        </w:rPr>
        <w:t>A valid  model ID and application secret must be sent in the request headers in order to authenticate with the Google Predictive API.</w:t>
      </w:r>
    </w:p>
    <w:p w14:paraId="763F7EDD" w14:textId="77777777" w:rsidR="00E304C9" w:rsidRPr="00AC38FF" w:rsidRDefault="00E304C9" w:rsidP="00E304C9">
      <w:pPr>
        <w:pStyle w:val="22"/>
        <w:ind w:firstLine="540"/>
        <w:rPr>
          <w:rFonts w:ascii="宋体" w:eastAsia="宋体" w:hAnsi="宋体"/>
        </w:rPr>
      </w:pPr>
    </w:p>
    <w:p w14:paraId="7CF2D533" w14:textId="0CF6A858" w:rsidR="00E304C9" w:rsidRPr="00AC38FF" w:rsidRDefault="00E304C9" w:rsidP="00E304C9">
      <w:pPr>
        <w:pStyle w:val="22"/>
        <w:ind w:left="1620"/>
        <w:rPr>
          <w:rFonts w:ascii="宋体" w:eastAsia="宋体" w:hAnsi="宋体"/>
        </w:rPr>
      </w:pPr>
      <w:r w:rsidRPr="00AC38FF">
        <w:rPr>
          <w:rFonts w:ascii="宋体" w:eastAsia="宋体" w:hAnsi="宋体"/>
          <w:i/>
        </w:rPr>
        <w:t xml:space="preserve">Postcondition: </w:t>
      </w:r>
      <w:r w:rsidRPr="00AC38FF">
        <w:rPr>
          <w:rFonts w:ascii="宋体" w:eastAsia="宋体" w:hAnsi="宋体"/>
        </w:rPr>
        <w:t xml:space="preserve">An HttpWebResponse object is returned to the caller.  This object contains the JSON formatted response containing the analysis data.  The caller is responsible for deserializing the response. </w:t>
      </w:r>
    </w:p>
    <w:p w14:paraId="0C163E92" w14:textId="77777777" w:rsidR="00E304C9" w:rsidRPr="00AC38FF" w:rsidRDefault="00E304C9" w:rsidP="00E304C9">
      <w:pPr>
        <w:ind w:left="720" w:firstLine="720"/>
        <w:rPr>
          <w:rFonts w:ascii="宋体" w:hAnsi="宋体"/>
          <w:szCs w:val="22"/>
        </w:rPr>
      </w:pPr>
    </w:p>
    <w:p w14:paraId="39FC98A3" w14:textId="050117D6" w:rsidR="00E304C9" w:rsidRPr="00AC38FF" w:rsidRDefault="00E304C9" w:rsidP="00E304C9">
      <w:pPr>
        <w:ind w:left="720" w:firstLine="720"/>
        <w:rPr>
          <w:rFonts w:ascii="宋体" w:hAnsi="宋体"/>
          <w:b/>
          <w:bCs/>
        </w:rPr>
      </w:pPr>
      <w:r w:rsidRPr="00AC38FF">
        <w:rPr>
          <w:rFonts w:ascii="宋体" w:hAnsi="宋体"/>
          <w:b/>
          <w:bCs/>
          <w:szCs w:val="22"/>
        </w:rPr>
        <w:t xml:space="preserve">HttpWebResponse Delete </w:t>
      </w:r>
      <w:r w:rsidRPr="00AC38FF">
        <w:rPr>
          <w:rFonts w:ascii="宋体" w:hAnsi="宋体"/>
          <w:b/>
          <w:bCs/>
        </w:rPr>
        <w:t>(string modelId)</w:t>
      </w:r>
    </w:p>
    <w:p w14:paraId="166B930F" w14:textId="6C48D007" w:rsidR="00E304C9" w:rsidRPr="00AC38FF" w:rsidRDefault="00E304C9" w:rsidP="00E304C9">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This operation connects to the Google Predictive API and Delete a trained model associated with a particular Model as identified by the modelId parameter.</w:t>
      </w:r>
    </w:p>
    <w:p w14:paraId="37F5756D" w14:textId="77777777" w:rsidR="00E304C9" w:rsidRPr="00AC38FF" w:rsidRDefault="00E304C9" w:rsidP="00E304C9">
      <w:pPr>
        <w:pStyle w:val="22"/>
        <w:ind w:firstLine="540"/>
        <w:rPr>
          <w:rFonts w:ascii="宋体" w:eastAsia="宋体" w:hAnsi="宋体"/>
        </w:rPr>
      </w:pPr>
    </w:p>
    <w:p w14:paraId="5EA69B4E" w14:textId="77777777" w:rsidR="00E304C9" w:rsidRPr="00AC38FF" w:rsidRDefault="00E304C9" w:rsidP="00E304C9">
      <w:pPr>
        <w:pStyle w:val="22"/>
        <w:ind w:left="1620"/>
        <w:rPr>
          <w:rFonts w:ascii="宋体" w:eastAsia="宋体" w:hAnsi="宋体"/>
        </w:rPr>
      </w:pPr>
      <w:r w:rsidRPr="00AC38FF">
        <w:rPr>
          <w:rFonts w:ascii="宋体" w:eastAsia="宋体" w:hAnsi="宋体"/>
          <w:i/>
        </w:rPr>
        <w:t xml:space="preserve">Precondition: </w:t>
      </w:r>
      <w:r w:rsidRPr="00AC38FF">
        <w:rPr>
          <w:rFonts w:ascii="宋体" w:eastAsia="宋体" w:hAnsi="宋体"/>
        </w:rPr>
        <w:t>A valid  model ID and application secret must be sent in the request headers in order to authenticate with the Google Predictive API.</w:t>
      </w:r>
    </w:p>
    <w:p w14:paraId="38A0EED4" w14:textId="77777777" w:rsidR="00E304C9" w:rsidRPr="00AC38FF" w:rsidRDefault="00E304C9" w:rsidP="00E304C9">
      <w:pPr>
        <w:pStyle w:val="22"/>
        <w:ind w:firstLine="540"/>
        <w:rPr>
          <w:rFonts w:ascii="宋体" w:eastAsia="宋体" w:hAnsi="宋体"/>
        </w:rPr>
      </w:pPr>
    </w:p>
    <w:p w14:paraId="0116970F" w14:textId="762339A9" w:rsidR="00E304C9" w:rsidRPr="00AC38FF" w:rsidRDefault="00E304C9" w:rsidP="0017478E">
      <w:pPr>
        <w:ind w:left="1620"/>
        <w:rPr>
          <w:rFonts w:ascii="宋体" w:hAnsi="宋体"/>
          <w:b/>
          <w:bCs/>
        </w:rPr>
      </w:pPr>
      <w:r w:rsidRPr="00AC38FF">
        <w:rPr>
          <w:rFonts w:ascii="宋体" w:hAnsi="宋体"/>
          <w:i/>
        </w:rPr>
        <w:lastRenderedPageBreak/>
        <w:t xml:space="preserve">Postcondition: </w:t>
      </w:r>
      <w:r w:rsidRPr="00AC38FF">
        <w:rPr>
          <w:rFonts w:ascii="宋体" w:hAnsi="宋体"/>
        </w:rPr>
        <w:t>An HttpWebResponse object is returned to the caller.  This object contains the JSON formatted response containing the delete operation status.  The caller is responsible for deserializing the response.</w:t>
      </w:r>
    </w:p>
    <w:p w14:paraId="7385D49B" w14:textId="77777777" w:rsidR="00E304C9" w:rsidRPr="00AC38FF" w:rsidRDefault="00E304C9" w:rsidP="00E304C9">
      <w:pPr>
        <w:ind w:left="720" w:firstLine="720"/>
        <w:rPr>
          <w:rFonts w:ascii="宋体" w:hAnsi="宋体"/>
          <w:b/>
          <w:bCs/>
          <w:szCs w:val="22"/>
        </w:rPr>
      </w:pPr>
    </w:p>
    <w:p w14:paraId="2A78899F" w14:textId="15FC2637" w:rsidR="00E304C9" w:rsidRPr="00AC38FF" w:rsidRDefault="00E304C9" w:rsidP="00E304C9">
      <w:pPr>
        <w:ind w:left="720" w:firstLine="720"/>
        <w:rPr>
          <w:rFonts w:ascii="宋体" w:hAnsi="宋体"/>
          <w:b/>
          <w:bCs/>
        </w:rPr>
      </w:pPr>
      <w:r w:rsidRPr="00AC38FF">
        <w:rPr>
          <w:rFonts w:ascii="宋体" w:hAnsi="宋体"/>
          <w:b/>
          <w:bCs/>
          <w:szCs w:val="22"/>
        </w:rPr>
        <w:t xml:space="preserve">HttpWebResponse Get </w:t>
      </w:r>
      <w:r w:rsidRPr="00AC38FF">
        <w:rPr>
          <w:rFonts w:ascii="宋体" w:hAnsi="宋体"/>
          <w:b/>
          <w:bCs/>
        </w:rPr>
        <w:t>(string modelId)</w:t>
      </w:r>
    </w:p>
    <w:p w14:paraId="02B9D928" w14:textId="548703CC" w:rsidR="00E304C9" w:rsidRPr="00AC38FF" w:rsidRDefault="00E304C9" w:rsidP="00E304C9">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This operation connects to the Google Predictive API and check training status of model associated with a particular Model as identified by the modelId parameter.</w:t>
      </w:r>
    </w:p>
    <w:p w14:paraId="2ECC7793" w14:textId="77777777" w:rsidR="00E304C9" w:rsidRPr="00AC38FF" w:rsidRDefault="00E304C9" w:rsidP="00E304C9">
      <w:pPr>
        <w:pStyle w:val="22"/>
        <w:ind w:firstLine="540"/>
        <w:rPr>
          <w:rFonts w:ascii="宋体" w:eastAsia="宋体" w:hAnsi="宋体"/>
        </w:rPr>
      </w:pPr>
    </w:p>
    <w:p w14:paraId="7514040A" w14:textId="77777777" w:rsidR="00E304C9" w:rsidRPr="00AC38FF" w:rsidRDefault="00E304C9" w:rsidP="00E304C9">
      <w:pPr>
        <w:pStyle w:val="22"/>
        <w:ind w:left="1620"/>
        <w:rPr>
          <w:rFonts w:ascii="宋体" w:eastAsia="宋体" w:hAnsi="宋体"/>
        </w:rPr>
      </w:pPr>
      <w:r w:rsidRPr="00AC38FF">
        <w:rPr>
          <w:rFonts w:ascii="宋体" w:eastAsia="宋体" w:hAnsi="宋体"/>
          <w:i/>
        </w:rPr>
        <w:t xml:space="preserve">Precondition: </w:t>
      </w:r>
      <w:r w:rsidRPr="00AC38FF">
        <w:rPr>
          <w:rFonts w:ascii="宋体" w:eastAsia="宋体" w:hAnsi="宋体"/>
        </w:rPr>
        <w:t>A valid  model ID and application secret must be sent in the request headers in order to authenticate with the Google Predictive API.</w:t>
      </w:r>
    </w:p>
    <w:p w14:paraId="1BEBE8F9" w14:textId="77777777" w:rsidR="00E304C9" w:rsidRPr="00AC38FF" w:rsidRDefault="00E304C9" w:rsidP="00E304C9">
      <w:pPr>
        <w:pStyle w:val="22"/>
        <w:ind w:firstLine="540"/>
        <w:rPr>
          <w:rFonts w:ascii="宋体" w:eastAsia="宋体" w:hAnsi="宋体"/>
        </w:rPr>
      </w:pPr>
    </w:p>
    <w:p w14:paraId="703A2C13" w14:textId="067FF52D" w:rsidR="00E304C9" w:rsidRPr="00AC38FF" w:rsidRDefault="00E304C9" w:rsidP="0017478E">
      <w:pPr>
        <w:ind w:left="1620"/>
        <w:rPr>
          <w:rFonts w:ascii="宋体" w:hAnsi="宋体"/>
          <w:b/>
          <w:bCs/>
        </w:rPr>
      </w:pPr>
      <w:r w:rsidRPr="00AC38FF">
        <w:rPr>
          <w:rFonts w:ascii="宋体" w:hAnsi="宋体"/>
          <w:i/>
        </w:rPr>
        <w:t xml:space="preserve">Postcondition: </w:t>
      </w:r>
      <w:r w:rsidRPr="00AC38FF">
        <w:rPr>
          <w:rFonts w:ascii="宋体" w:hAnsi="宋体"/>
        </w:rPr>
        <w:t xml:space="preserve">An HttpWebResponse object is returned to the caller.  This object contains the JSON formatted response containing the </w:t>
      </w:r>
      <w:r w:rsidR="0017478E" w:rsidRPr="00AC38FF">
        <w:rPr>
          <w:rFonts w:ascii="宋体" w:hAnsi="宋体"/>
        </w:rPr>
        <w:t>status of the trained model if it is done or still in progress</w:t>
      </w:r>
      <w:r w:rsidRPr="00AC38FF">
        <w:rPr>
          <w:rFonts w:ascii="宋体" w:hAnsi="宋体"/>
        </w:rPr>
        <w:t>.  The caller is responsible for deserializing the response.</w:t>
      </w:r>
    </w:p>
    <w:p w14:paraId="19E9C37F" w14:textId="77777777" w:rsidR="00E304C9" w:rsidRPr="00AC38FF" w:rsidRDefault="00E304C9" w:rsidP="00E304C9">
      <w:pPr>
        <w:ind w:left="720" w:firstLine="720"/>
        <w:rPr>
          <w:rFonts w:ascii="宋体" w:hAnsi="宋体"/>
          <w:b/>
          <w:bCs/>
          <w:szCs w:val="22"/>
        </w:rPr>
      </w:pPr>
    </w:p>
    <w:p w14:paraId="6D445B85" w14:textId="7465BB66" w:rsidR="00E304C9" w:rsidRPr="00AC38FF" w:rsidRDefault="00E304C9" w:rsidP="00E304C9">
      <w:pPr>
        <w:ind w:left="720" w:firstLine="720"/>
        <w:rPr>
          <w:rFonts w:ascii="宋体" w:hAnsi="宋体"/>
          <w:b/>
          <w:bCs/>
        </w:rPr>
      </w:pPr>
      <w:r w:rsidRPr="00AC38FF">
        <w:rPr>
          <w:rFonts w:ascii="宋体" w:hAnsi="宋体"/>
          <w:b/>
          <w:bCs/>
          <w:szCs w:val="22"/>
        </w:rPr>
        <w:t>HttpWebResponse Insert (</w:t>
      </w:r>
      <w:r w:rsidR="002F626F" w:rsidRPr="00AC38FF">
        <w:rPr>
          <w:rFonts w:ascii="宋体" w:hAnsi="宋体"/>
          <w:b/>
          <w:bCs/>
          <w:szCs w:val="22"/>
        </w:rPr>
        <w:t>string modelId</w:t>
      </w:r>
      <w:r w:rsidRPr="00AC38FF">
        <w:rPr>
          <w:rFonts w:ascii="宋体" w:hAnsi="宋体"/>
          <w:b/>
          <w:bCs/>
          <w:szCs w:val="22"/>
        </w:rPr>
        <w:t>)</w:t>
      </w:r>
    </w:p>
    <w:p w14:paraId="2C356790" w14:textId="76D20CD9" w:rsidR="00E304C9" w:rsidRPr="00AC38FF" w:rsidRDefault="00E304C9" w:rsidP="00E304C9">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xml:space="preserve">: This operation connects to the Google Predictive API and </w:t>
      </w:r>
      <w:r w:rsidR="002F626F" w:rsidRPr="00AC38FF">
        <w:rPr>
          <w:rFonts w:ascii="宋体" w:eastAsia="宋体" w:hAnsi="宋体"/>
        </w:rPr>
        <w:t>begin training</w:t>
      </w:r>
      <w:r w:rsidRPr="00AC38FF">
        <w:rPr>
          <w:rFonts w:ascii="宋体" w:eastAsia="宋体" w:hAnsi="宋体"/>
        </w:rPr>
        <w:t xml:space="preserve"> the model associated with a particular Model as identified by the modelId parameter.</w:t>
      </w:r>
    </w:p>
    <w:p w14:paraId="17D2C66C" w14:textId="77777777" w:rsidR="00E304C9" w:rsidRPr="00AC38FF" w:rsidRDefault="00E304C9" w:rsidP="00E304C9">
      <w:pPr>
        <w:pStyle w:val="22"/>
        <w:ind w:firstLine="540"/>
        <w:rPr>
          <w:rFonts w:ascii="宋体" w:eastAsia="宋体" w:hAnsi="宋体"/>
        </w:rPr>
      </w:pPr>
    </w:p>
    <w:p w14:paraId="0C12DF2D" w14:textId="0FDA6023" w:rsidR="00E304C9" w:rsidRPr="00AC38FF" w:rsidRDefault="00E304C9" w:rsidP="00E304C9">
      <w:pPr>
        <w:pStyle w:val="22"/>
        <w:ind w:left="1620"/>
        <w:rPr>
          <w:rFonts w:ascii="宋体" w:eastAsia="宋体" w:hAnsi="宋体"/>
        </w:rPr>
      </w:pPr>
      <w:r w:rsidRPr="00AC38FF">
        <w:rPr>
          <w:rFonts w:ascii="宋体" w:eastAsia="宋体" w:hAnsi="宋体"/>
          <w:i/>
        </w:rPr>
        <w:t xml:space="preserve">Precondition: </w:t>
      </w:r>
      <w:r w:rsidRPr="00AC38FF">
        <w:rPr>
          <w:rFonts w:ascii="宋体" w:eastAsia="宋体" w:hAnsi="宋体"/>
        </w:rPr>
        <w:t>A valid  model ID and application secret must be sent in the request headers in order to authenticate with the Google Predictive API</w:t>
      </w:r>
      <w:r w:rsidR="002F626F" w:rsidRPr="00AC38FF">
        <w:rPr>
          <w:rFonts w:ascii="宋体" w:eastAsia="宋体" w:hAnsi="宋体"/>
        </w:rPr>
        <w:t xml:space="preserve"> </w:t>
      </w:r>
      <w:r w:rsidRPr="00AC38FF">
        <w:rPr>
          <w:rFonts w:ascii="宋体" w:eastAsia="宋体" w:hAnsi="宋体"/>
        </w:rPr>
        <w:t>.</w:t>
      </w:r>
    </w:p>
    <w:p w14:paraId="4B086ED4" w14:textId="77777777" w:rsidR="00E304C9" w:rsidRPr="00AC38FF" w:rsidRDefault="00E304C9" w:rsidP="00E304C9">
      <w:pPr>
        <w:pStyle w:val="22"/>
        <w:ind w:firstLine="540"/>
        <w:rPr>
          <w:rFonts w:ascii="宋体" w:eastAsia="宋体" w:hAnsi="宋体"/>
        </w:rPr>
      </w:pPr>
    </w:p>
    <w:p w14:paraId="37FD9529" w14:textId="447C6CC6" w:rsidR="00E304C9" w:rsidRPr="00AC38FF" w:rsidRDefault="00E304C9" w:rsidP="002F626F">
      <w:pPr>
        <w:ind w:left="1620"/>
        <w:rPr>
          <w:rFonts w:ascii="宋体" w:hAnsi="宋体"/>
          <w:b/>
          <w:bCs/>
          <w:szCs w:val="22"/>
        </w:rPr>
      </w:pPr>
      <w:r w:rsidRPr="00AC38FF">
        <w:rPr>
          <w:rFonts w:ascii="宋体" w:hAnsi="宋体"/>
          <w:i/>
        </w:rPr>
        <w:t xml:space="preserve">Postcondition: </w:t>
      </w:r>
      <w:r w:rsidRPr="00AC38FF">
        <w:rPr>
          <w:rFonts w:ascii="宋体" w:hAnsi="宋体"/>
        </w:rPr>
        <w:t xml:space="preserve">An HttpWebResponse object is returned to the caller.  This object contains the JSON formatted response containing the </w:t>
      </w:r>
      <w:r w:rsidR="002F626F" w:rsidRPr="00AC38FF">
        <w:rPr>
          <w:rFonts w:ascii="宋体" w:hAnsi="宋体"/>
        </w:rPr>
        <w:t>model</w:t>
      </w:r>
      <w:r w:rsidRPr="00AC38FF">
        <w:rPr>
          <w:rFonts w:ascii="宋体" w:hAnsi="宋体"/>
        </w:rPr>
        <w:t xml:space="preserve"> data.  The caller is responsible for deserializing the response.</w:t>
      </w:r>
    </w:p>
    <w:p w14:paraId="5023F64A" w14:textId="77777777" w:rsidR="00E304C9" w:rsidRPr="00AC38FF" w:rsidRDefault="00E304C9" w:rsidP="00E304C9">
      <w:pPr>
        <w:ind w:left="720" w:firstLine="720"/>
        <w:rPr>
          <w:rFonts w:ascii="宋体" w:hAnsi="宋体"/>
          <w:b/>
          <w:bCs/>
          <w:szCs w:val="22"/>
        </w:rPr>
      </w:pPr>
    </w:p>
    <w:p w14:paraId="7277F772" w14:textId="545C4818" w:rsidR="00E304C9" w:rsidRPr="00AC38FF" w:rsidRDefault="00E304C9" w:rsidP="00E304C9">
      <w:pPr>
        <w:ind w:left="720" w:firstLine="720"/>
        <w:rPr>
          <w:rFonts w:ascii="宋体" w:hAnsi="宋体"/>
          <w:b/>
          <w:bCs/>
        </w:rPr>
      </w:pPr>
      <w:r w:rsidRPr="00AC38FF">
        <w:rPr>
          <w:rFonts w:ascii="宋体" w:hAnsi="宋体"/>
          <w:b/>
          <w:bCs/>
          <w:szCs w:val="22"/>
        </w:rPr>
        <w:t>HttpWebResponse List ()</w:t>
      </w:r>
    </w:p>
    <w:p w14:paraId="0EAC4B81" w14:textId="0D94E259" w:rsidR="00E304C9" w:rsidRPr="00AC38FF" w:rsidRDefault="00E304C9" w:rsidP="00E304C9">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xml:space="preserve">: This operation connects to the Google Predictive API and </w:t>
      </w:r>
      <w:r w:rsidR="002F626F" w:rsidRPr="00AC38FF">
        <w:rPr>
          <w:rFonts w:ascii="宋体" w:eastAsia="宋体" w:hAnsi="宋体"/>
        </w:rPr>
        <w:t>list available models.</w:t>
      </w:r>
    </w:p>
    <w:p w14:paraId="02D94672" w14:textId="77777777" w:rsidR="00E304C9" w:rsidRPr="00AC38FF" w:rsidRDefault="00E304C9" w:rsidP="00E304C9">
      <w:pPr>
        <w:pStyle w:val="22"/>
        <w:ind w:firstLine="540"/>
        <w:rPr>
          <w:rFonts w:ascii="宋体" w:eastAsia="宋体" w:hAnsi="宋体"/>
        </w:rPr>
      </w:pPr>
    </w:p>
    <w:p w14:paraId="647027D4" w14:textId="77777777" w:rsidR="00E304C9" w:rsidRPr="00AC38FF" w:rsidRDefault="00E304C9" w:rsidP="00E304C9">
      <w:pPr>
        <w:pStyle w:val="22"/>
        <w:ind w:left="1620"/>
        <w:rPr>
          <w:rFonts w:ascii="宋体" w:eastAsia="宋体" w:hAnsi="宋体"/>
        </w:rPr>
      </w:pPr>
      <w:r w:rsidRPr="00AC38FF">
        <w:rPr>
          <w:rFonts w:ascii="宋体" w:eastAsia="宋体" w:hAnsi="宋体"/>
          <w:i/>
        </w:rPr>
        <w:t xml:space="preserve">Precondition: </w:t>
      </w:r>
      <w:r w:rsidRPr="00AC38FF">
        <w:rPr>
          <w:rFonts w:ascii="宋体" w:eastAsia="宋体" w:hAnsi="宋体"/>
        </w:rPr>
        <w:t>A valid  model ID and application secret must be sent in the request headers in order to authenticate with the Google Predictive API.</w:t>
      </w:r>
    </w:p>
    <w:p w14:paraId="3DB4D47F" w14:textId="77777777" w:rsidR="00E304C9" w:rsidRPr="00AC38FF" w:rsidRDefault="00E304C9" w:rsidP="00E304C9">
      <w:pPr>
        <w:pStyle w:val="22"/>
        <w:ind w:firstLine="540"/>
        <w:rPr>
          <w:rFonts w:ascii="宋体" w:eastAsia="宋体" w:hAnsi="宋体"/>
        </w:rPr>
      </w:pPr>
    </w:p>
    <w:p w14:paraId="16501E50" w14:textId="4219EBF7" w:rsidR="00E304C9" w:rsidRPr="00AC38FF" w:rsidRDefault="00E304C9" w:rsidP="00E304C9">
      <w:pPr>
        <w:ind w:left="1440"/>
        <w:rPr>
          <w:rFonts w:ascii="宋体" w:hAnsi="宋体"/>
        </w:rPr>
      </w:pPr>
      <w:r w:rsidRPr="00AC38FF">
        <w:rPr>
          <w:rFonts w:ascii="宋体" w:hAnsi="宋体"/>
          <w:i/>
        </w:rPr>
        <w:t xml:space="preserve">Postcondition: </w:t>
      </w:r>
      <w:r w:rsidRPr="00AC38FF">
        <w:rPr>
          <w:rFonts w:ascii="宋体" w:hAnsi="宋体"/>
        </w:rPr>
        <w:t xml:space="preserve">An HttpWebResponse object is returned to the caller.  This object contains the JSON formatted response containing the </w:t>
      </w:r>
      <w:r w:rsidR="002F626F" w:rsidRPr="00AC38FF">
        <w:rPr>
          <w:rFonts w:ascii="宋体" w:hAnsi="宋体"/>
        </w:rPr>
        <w:t>list of models</w:t>
      </w:r>
      <w:r w:rsidRPr="00AC38FF">
        <w:rPr>
          <w:rFonts w:ascii="宋体" w:hAnsi="宋体"/>
        </w:rPr>
        <w:t>.  The caller is responsible for deserializing the response.</w:t>
      </w:r>
    </w:p>
    <w:p w14:paraId="51B3ED98" w14:textId="77777777" w:rsidR="00E304C9" w:rsidRPr="00AC38FF" w:rsidRDefault="00E304C9" w:rsidP="00E304C9">
      <w:pPr>
        <w:ind w:left="1440"/>
        <w:rPr>
          <w:rFonts w:ascii="宋体" w:hAnsi="宋体"/>
          <w:b/>
          <w:bCs/>
          <w:szCs w:val="22"/>
        </w:rPr>
      </w:pPr>
    </w:p>
    <w:p w14:paraId="7F5CD39C" w14:textId="7346ACEA" w:rsidR="00E304C9" w:rsidRPr="00AC38FF" w:rsidRDefault="00E304C9" w:rsidP="00E304C9">
      <w:pPr>
        <w:ind w:left="720" w:firstLine="720"/>
        <w:rPr>
          <w:rFonts w:ascii="宋体" w:hAnsi="宋体"/>
          <w:b/>
          <w:bCs/>
        </w:rPr>
      </w:pPr>
      <w:r w:rsidRPr="00AC38FF">
        <w:rPr>
          <w:rFonts w:ascii="宋体" w:hAnsi="宋体"/>
          <w:b/>
          <w:bCs/>
          <w:szCs w:val="22"/>
        </w:rPr>
        <w:t xml:space="preserve">HttpWebResponse Predict </w:t>
      </w:r>
      <w:r w:rsidRPr="00AC38FF">
        <w:rPr>
          <w:rFonts w:ascii="宋体" w:hAnsi="宋体"/>
          <w:b/>
          <w:bCs/>
        </w:rPr>
        <w:t>(string modelId)</w:t>
      </w:r>
    </w:p>
    <w:p w14:paraId="7EAEBE1A" w14:textId="5350722A" w:rsidR="00E304C9" w:rsidRPr="00AC38FF" w:rsidRDefault="00E304C9" w:rsidP="00E304C9">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xml:space="preserve">: This operation connects to the Google Predictive API and </w:t>
      </w:r>
      <w:r w:rsidR="002F626F" w:rsidRPr="00AC38FF">
        <w:rPr>
          <w:rFonts w:ascii="宋体" w:eastAsia="宋体" w:hAnsi="宋体"/>
        </w:rPr>
        <w:t>submit</w:t>
      </w:r>
      <w:r w:rsidRPr="00AC38FF">
        <w:rPr>
          <w:rFonts w:ascii="宋体" w:eastAsia="宋体" w:hAnsi="宋体"/>
        </w:rPr>
        <w:t xml:space="preserve"> model </w:t>
      </w:r>
      <w:r w:rsidR="002F626F" w:rsidRPr="00AC38FF">
        <w:rPr>
          <w:rFonts w:ascii="宋体" w:eastAsia="宋体" w:hAnsi="宋体"/>
        </w:rPr>
        <w:t xml:space="preserve">id </w:t>
      </w:r>
      <w:r w:rsidRPr="00AC38FF">
        <w:rPr>
          <w:rFonts w:ascii="宋体" w:eastAsia="宋体" w:hAnsi="宋体"/>
        </w:rPr>
        <w:t xml:space="preserve">and </w:t>
      </w:r>
      <w:r w:rsidR="002F626F" w:rsidRPr="00AC38FF">
        <w:rPr>
          <w:rFonts w:ascii="宋体" w:eastAsia="宋体" w:hAnsi="宋体"/>
        </w:rPr>
        <w:t>request a prediction</w:t>
      </w:r>
      <w:r w:rsidRPr="00AC38FF">
        <w:rPr>
          <w:rFonts w:ascii="宋体" w:eastAsia="宋体" w:hAnsi="宋体"/>
        </w:rPr>
        <w:t xml:space="preserve"> associated with a particular Model as identified by the modelId parameter.</w:t>
      </w:r>
    </w:p>
    <w:p w14:paraId="10BFDC24" w14:textId="77777777" w:rsidR="00E304C9" w:rsidRPr="00AC38FF" w:rsidRDefault="00E304C9" w:rsidP="00E304C9">
      <w:pPr>
        <w:pStyle w:val="22"/>
        <w:ind w:firstLine="540"/>
        <w:rPr>
          <w:rFonts w:ascii="宋体" w:eastAsia="宋体" w:hAnsi="宋体"/>
        </w:rPr>
      </w:pPr>
    </w:p>
    <w:p w14:paraId="2B6D0BC0" w14:textId="77777777" w:rsidR="00E304C9" w:rsidRPr="00AC38FF" w:rsidRDefault="00E304C9" w:rsidP="00E304C9">
      <w:pPr>
        <w:pStyle w:val="22"/>
        <w:ind w:left="1620"/>
        <w:rPr>
          <w:rFonts w:ascii="宋体" w:eastAsia="宋体" w:hAnsi="宋体"/>
        </w:rPr>
      </w:pPr>
      <w:r w:rsidRPr="00AC38FF">
        <w:rPr>
          <w:rFonts w:ascii="宋体" w:eastAsia="宋体" w:hAnsi="宋体"/>
          <w:i/>
        </w:rPr>
        <w:lastRenderedPageBreak/>
        <w:t xml:space="preserve">Precondition: </w:t>
      </w:r>
      <w:r w:rsidRPr="00AC38FF">
        <w:rPr>
          <w:rFonts w:ascii="宋体" w:eastAsia="宋体" w:hAnsi="宋体"/>
        </w:rPr>
        <w:t>A valid  model ID and application secret must be sent in the request headers in order to authenticate with the Google Predictive API.</w:t>
      </w:r>
    </w:p>
    <w:p w14:paraId="116880D8" w14:textId="77777777" w:rsidR="00E304C9" w:rsidRPr="00AC38FF" w:rsidRDefault="00E304C9" w:rsidP="00E304C9">
      <w:pPr>
        <w:pStyle w:val="22"/>
        <w:ind w:firstLine="540"/>
        <w:rPr>
          <w:rFonts w:ascii="宋体" w:eastAsia="宋体" w:hAnsi="宋体"/>
        </w:rPr>
      </w:pPr>
    </w:p>
    <w:p w14:paraId="1AA7A36E" w14:textId="78BE3C53" w:rsidR="00E304C9" w:rsidRPr="00AC38FF" w:rsidRDefault="00E304C9" w:rsidP="00E304C9">
      <w:pPr>
        <w:ind w:left="1440"/>
        <w:rPr>
          <w:rFonts w:ascii="宋体" w:hAnsi="宋体"/>
          <w:b/>
          <w:bCs/>
          <w:szCs w:val="22"/>
        </w:rPr>
      </w:pPr>
      <w:r w:rsidRPr="00AC38FF">
        <w:rPr>
          <w:rFonts w:ascii="宋体" w:hAnsi="宋体"/>
          <w:i/>
        </w:rPr>
        <w:t xml:space="preserve">Postcondition: </w:t>
      </w:r>
      <w:r w:rsidRPr="00AC38FF">
        <w:rPr>
          <w:rFonts w:ascii="宋体" w:hAnsi="宋体"/>
        </w:rPr>
        <w:t xml:space="preserve">An HttpWebResponse object is returned to the caller.  This object contains the JSON formatted response containing the </w:t>
      </w:r>
      <w:r w:rsidR="002F626F" w:rsidRPr="00AC38FF">
        <w:rPr>
          <w:rFonts w:ascii="宋体" w:hAnsi="宋体"/>
        </w:rPr>
        <w:t>prediction</w:t>
      </w:r>
      <w:r w:rsidRPr="00AC38FF">
        <w:rPr>
          <w:rFonts w:ascii="宋体" w:hAnsi="宋体"/>
        </w:rPr>
        <w:t>.  The caller is responsible for deserializing the response.</w:t>
      </w:r>
    </w:p>
    <w:p w14:paraId="6D7E8B7C" w14:textId="77777777" w:rsidR="00E304C9" w:rsidRPr="00AC38FF" w:rsidRDefault="00E304C9" w:rsidP="00E304C9">
      <w:pPr>
        <w:ind w:left="720" w:firstLine="720"/>
        <w:rPr>
          <w:rFonts w:ascii="宋体" w:hAnsi="宋体"/>
          <w:b/>
          <w:bCs/>
          <w:szCs w:val="22"/>
        </w:rPr>
      </w:pPr>
    </w:p>
    <w:p w14:paraId="272F09F9" w14:textId="796471EF" w:rsidR="00E304C9" w:rsidRPr="00AC38FF" w:rsidRDefault="00E304C9" w:rsidP="00E304C9">
      <w:pPr>
        <w:ind w:left="720" w:firstLine="720"/>
        <w:rPr>
          <w:rFonts w:ascii="宋体" w:hAnsi="宋体"/>
          <w:b/>
          <w:bCs/>
        </w:rPr>
      </w:pPr>
      <w:r w:rsidRPr="00AC38FF">
        <w:rPr>
          <w:rFonts w:ascii="宋体" w:hAnsi="宋体"/>
          <w:b/>
          <w:bCs/>
          <w:szCs w:val="22"/>
        </w:rPr>
        <w:t xml:space="preserve">HttpWebResponse Update </w:t>
      </w:r>
      <w:r w:rsidRPr="00AC38FF">
        <w:rPr>
          <w:rFonts w:ascii="宋体" w:hAnsi="宋体"/>
          <w:b/>
          <w:bCs/>
        </w:rPr>
        <w:t>(string modelId)</w:t>
      </w:r>
    </w:p>
    <w:p w14:paraId="6263C549" w14:textId="79A469C4" w:rsidR="00E304C9" w:rsidRPr="00AC38FF" w:rsidRDefault="00E304C9" w:rsidP="00E304C9">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xml:space="preserve">: This operation connects to the Google Predictive API and </w:t>
      </w:r>
      <w:r w:rsidR="002F626F" w:rsidRPr="00AC38FF">
        <w:rPr>
          <w:rFonts w:ascii="宋体" w:eastAsia="宋体" w:hAnsi="宋体"/>
        </w:rPr>
        <w:t>add new</w:t>
      </w:r>
      <w:r w:rsidRPr="00AC38FF">
        <w:rPr>
          <w:rFonts w:ascii="宋体" w:eastAsia="宋体" w:hAnsi="宋体"/>
        </w:rPr>
        <w:t xml:space="preserve"> data </w:t>
      </w:r>
      <w:r w:rsidR="002F626F" w:rsidRPr="00AC38FF">
        <w:rPr>
          <w:rFonts w:ascii="宋体" w:eastAsia="宋体" w:hAnsi="宋体"/>
        </w:rPr>
        <w:t xml:space="preserve">to a </w:t>
      </w:r>
      <w:r w:rsidRPr="00AC38FF">
        <w:rPr>
          <w:rFonts w:ascii="宋体" w:eastAsia="宋体" w:hAnsi="宋体"/>
        </w:rPr>
        <w:t xml:space="preserve">trained </w:t>
      </w:r>
      <w:r w:rsidR="002F626F" w:rsidRPr="00AC38FF">
        <w:rPr>
          <w:rFonts w:ascii="宋体" w:eastAsia="宋体" w:hAnsi="宋体"/>
        </w:rPr>
        <w:t>model</w:t>
      </w:r>
      <w:r w:rsidRPr="00AC38FF">
        <w:rPr>
          <w:rFonts w:ascii="宋体" w:eastAsia="宋体" w:hAnsi="宋体"/>
        </w:rPr>
        <w:t xml:space="preserve"> associated with a particular Model as identified by the modelId parameter.</w:t>
      </w:r>
    </w:p>
    <w:p w14:paraId="28947908" w14:textId="77777777" w:rsidR="00E304C9" w:rsidRPr="00AC38FF" w:rsidRDefault="00E304C9" w:rsidP="00E304C9">
      <w:pPr>
        <w:pStyle w:val="22"/>
        <w:ind w:firstLine="540"/>
        <w:rPr>
          <w:rFonts w:ascii="宋体" w:eastAsia="宋体" w:hAnsi="宋体"/>
        </w:rPr>
      </w:pPr>
    </w:p>
    <w:p w14:paraId="62F3F6E1" w14:textId="77777777" w:rsidR="00E304C9" w:rsidRPr="00AC38FF" w:rsidRDefault="00E304C9" w:rsidP="00E304C9">
      <w:pPr>
        <w:pStyle w:val="22"/>
        <w:ind w:left="1620"/>
        <w:rPr>
          <w:rFonts w:ascii="宋体" w:eastAsia="宋体" w:hAnsi="宋体"/>
        </w:rPr>
      </w:pPr>
      <w:r w:rsidRPr="00AC38FF">
        <w:rPr>
          <w:rFonts w:ascii="宋体" w:eastAsia="宋体" w:hAnsi="宋体"/>
          <w:i/>
        </w:rPr>
        <w:t xml:space="preserve">Precondition: </w:t>
      </w:r>
      <w:r w:rsidRPr="00AC38FF">
        <w:rPr>
          <w:rFonts w:ascii="宋体" w:eastAsia="宋体" w:hAnsi="宋体"/>
        </w:rPr>
        <w:t>A valid  model ID and application secret must be sent in the request headers in order to authenticate with the Google Predictive API.</w:t>
      </w:r>
    </w:p>
    <w:p w14:paraId="445300D0" w14:textId="77777777" w:rsidR="00E304C9" w:rsidRPr="00AC38FF" w:rsidRDefault="00E304C9" w:rsidP="00E304C9">
      <w:pPr>
        <w:pStyle w:val="22"/>
        <w:ind w:firstLine="540"/>
        <w:rPr>
          <w:rFonts w:ascii="宋体" w:eastAsia="宋体" w:hAnsi="宋体"/>
        </w:rPr>
      </w:pPr>
    </w:p>
    <w:p w14:paraId="125F0587" w14:textId="00E0C8AD" w:rsidR="00E304C9" w:rsidRPr="00AC38FF" w:rsidRDefault="00E304C9" w:rsidP="00F508F1">
      <w:pPr>
        <w:ind w:left="1620"/>
        <w:rPr>
          <w:rFonts w:ascii="宋体" w:hAnsi="宋体"/>
        </w:rPr>
      </w:pPr>
      <w:r w:rsidRPr="00AC38FF">
        <w:rPr>
          <w:rFonts w:ascii="宋体" w:hAnsi="宋体"/>
          <w:i/>
        </w:rPr>
        <w:t xml:space="preserve">Postcondition: </w:t>
      </w:r>
      <w:r w:rsidRPr="00AC38FF">
        <w:rPr>
          <w:rFonts w:ascii="宋体" w:hAnsi="宋体"/>
        </w:rPr>
        <w:t xml:space="preserve">An HttpWebResponse object is returned to the caller.  This object contains the JSON formatted response containing the </w:t>
      </w:r>
      <w:r w:rsidR="00F508F1" w:rsidRPr="00AC38FF">
        <w:rPr>
          <w:rFonts w:ascii="宋体" w:hAnsi="宋体"/>
        </w:rPr>
        <w:t>model update</w:t>
      </w:r>
      <w:r w:rsidRPr="00AC38FF">
        <w:rPr>
          <w:rFonts w:ascii="宋体" w:hAnsi="宋体"/>
        </w:rPr>
        <w:t xml:space="preserve"> data.  The caller is responsible for deserializing the response.</w:t>
      </w:r>
    </w:p>
    <w:p w14:paraId="7EE642B2" w14:textId="77777777" w:rsidR="00E304C9" w:rsidRPr="00AC38FF" w:rsidRDefault="00E304C9" w:rsidP="00025E13">
      <w:pPr>
        <w:pStyle w:val="22"/>
        <w:rPr>
          <w:rFonts w:ascii="宋体" w:eastAsia="宋体" w:hAnsi="宋体"/>
          <w:u w:val="single"/>
        </w:rPr>
      </w:pPr>
    </w:p>
    <w:p w14:paraId="30567D1F" w14:textId="7AE6AA0F" w:rsidR="00EA37AE" w:rsidRPr="00AC38FF" w:rsidRDefault="00EA37AE" w:rsidP="00025E13">
      <w:pPr>
        <w:pStyle w:val="22"/>
        <w:rPr>
          <w:rFonts w:ascii="宋体" w:eastAsia="宋体" w:hAnsi="宋体"/>
          <w:u w:val="single"/>
        </w:rPr>
      </w:pPr>
    </w:p>
    <w:p w14:paraId="21CE1ACB" w14:textId="77777777" w:rsidR="00EA37AE" w:rsidRPr="00AC38FF" w:rsidRDefault="00EA37AE" w:rsidP="00025E13">
      <w:pPr>
        <w:pStyle w:val="22"/>
        <w:rPr>
          <w:rFonts w:ascii="宋体" w:eastAsia="宋体" w:hAnsi="宋体"/>
          <w:u w:val="single"/>
        </w:rPr>
      </w:pPr>
    </w:p>
    <w:p w14:paraId="230BC4E0" w14:textId="77777777" w:rsidR="00EA37AE" w:rsidRPr="00AC38FF" w:rsidRDefault="00EA37AE" w:rsidP="00025E13">
      <w:pPr>
        <w:pStyle w:val="22"/>
        <w:rPr>
          <w:rFonts w:ascii="宋体" w:eastAsia="宋体" w:hAnsi="宋体"/>
          <w:u w:val="single"/>
        </w:rPr>
      </w:pPr>
    </w:p>
    <w:p w14:paraId="7FDBF3B8" w14:textId="77777777" w:rsidR="00EA37AE" w:rsidRPr="00AC38FF" w:rsidRDefault="00EA37AE" w:rsidP="00025E13">
      <w:pPr>
        <w:pStyle w:val="22"/>
        <w:rPr>
          <w:rFonts w:ascii="宋体" w:eastAsia="宋体" w:hAnsi="宋体"/>
          <w:u w:val="single"/>
        </w:rPr>
      </w:pPr>
    </w:p>
    <w:p w14:paraId="620F03CC" w14:textId="77777777" w:rsidR="00EA37AE" w:rsidRPr="00AC38FF" w:rsidRDefault="00EA37AE" w:rsidP="00025E13">
      <w:pPr>
        <w:pStyle w:val="22"/>
        <w:rPr>
          <w:rFonts w:ascii="宋体" w:eastAsia="宋体" w:hAnsi="宋体"/>
          <w:u w:val="single"/>
        </w:rPr>
      </w:pPr>
    </w:p>
    <w:p w14:paraId="17B2093E" w14:textId="77777777" w:rsidR="00EA37AE" w:rsidRPr="00AC38FF" w:rsidRDefault="00EA37AE" w:rsidP="00025E13">
      <w:pPr>
        <w:pStyle w:val="22"/>
        <w:rPr>
          <w:rFonts w:ascii="宋体" w:eastAsia="宋体" w:hAnsi="宋体"/>
          <w:u w:val="single"/>
        </w:rPr>
      </w:pPr>
    </w:p>
    <w:p w14:paraId="588A0C52" w14:textId="77777777" w:rsidR="00EA37AE" w:rsidRPr="00AC38FF" w:rsidRDefault="00EA37AE" w:rsidP="00025E13">
      <w:pPr>
        <w:pStyle w:val="22"/>
        <w:rPr>
          <w:rFonts w:ascii="宋体" w:eastAsia="宋体" w:hAnsi="宋体"/>
          <w:u w:val="single"/>
        </w:rPr>
      </w:pPr>
    </w:p>
    <w:p w14:paraId="713730B2" w14:textId="77777777" w:rsidR="00EA37AE" w:rsidRPr="00AC38FF" w:rsidRDefault="00EA37AE" w:rsidP="00025E13">
      <w:pPr>
        <w:pStyle w:val="22"/>
        <w:rPr>
          <w:rFonts w:ascii="宋体" w:eastAsia="宋体" w:hAnsi="宋体"/>
          <w:u w:val="single"/>
        </w:rPr>
      </w:pPr>
    </w:p>
    <w:p w14:paraId="318D4153" w14:textId="05873415" w:rsidR="00E304C9" w:rsidRPr="00AC38FF" w:rsidRDefault="00F508F1" w:rsidP="00F508F1">
      <w:pPr>
        <w:pStyle w:val="22"/>
        <w:ind w:left="720" w:firstLine="720"/>
        <w:rPr>
          <w:rFonts w:ascii="宋体" w:eastAsia="宋体" w:hAnsi="宋体"/>
          <w:b/>
          <w:u w:val="single"/>
        </w:rPr>
      </w:pPr>
      <w:r w:rsidRPr="00AC38FF">
        <w:rPr>
          <w:rFonts w:ascii="宋体" w:eastAsia="宋体" w:hAnsi="宋体"/>
          <w:b/>
          <w:bCs/>
        </w:rPr>
        <w:t>HttpWebResponse AuthorizeUser()</w:t>
      </w:r>
    </w:p>
    <w:p w14:paraId="2AFADEB5" w14:textId="659A6940" w:rsidR="00F508F1" w:rsidRPr="00AC38FF" w:rsidRDefault="00F508F1" w:rsidP="00F508F1">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This operation connects to the Google Predictive API using the secrets for the user.</w:t>
      </w:r>
    </w:p>
    <w:p w14:paraId="753E80DF" w14:textId="77777777" w:rsidR="00F508F1" w:rsidRPr="00AC38FF" w:rsidRDefault="00F508F1" w:rsidP="00F508F1">
      <w:pPr>
        <w:pStyle w:val="22"/>
        <w:ind w:firstLine="540"/>
        <w:rPr>
          <w:rFonts w:ascii="宋体" w:eastAsia="宋体" w:hAnsi="宋体"/>
        </w:rPr>
      </w:pPr>
    </w:p>
    <w:p w14:paraId="79E2D0E9" w14:textId="06D28692" w:rsidR="00F508F1" w:rsidRPr="00AC38FF" w:rsidRDefault="00F508F1" w:rsidP="00F508F1">
      <w:pPr>
        <w:pStyle w:val="22"/>
        <w:ind w:left="1620"/>
        <w:rPr>
          <w:rFonts w:ascii="宋体" w:eastAsia="宋体" w:hAnsi="宋体"/>
        </w:rPr>
      </w:pPr>
      <w:r w:rsidRPr="00AC38FF">
        <w:rPr>
          <w:rFonts w:ascii="宋体" w:eastAsia="宋体" w:hAnsi="宋体"/>
          <w:i/>
        </w:rPr>
        <w:t xml:space="preserve">Precondition: </w:t>
      </w:r>
      <w:r w:rsidRPr="00AC38FF">
        <w:rPr>
          <w:rFonts w:ascii="宋体" w:eastAsia="宋体" w:hAnsi="宋体"/>
        </w:rPr>
        <w:t>the user has already registered at Google Predictive to use its API.</w:t>
      </w:r>
    </w:p>
    <w:p w14:paraId="0D757C0D" w14:textId="77777777" w:rsidR="00F508F1" w:rsidRPr="00AC38FF" w:rsidRDefault="00F508F1" w:rsidP="00F508F1">
      <w:pPr>
        <w:pStyle w:val="22"/>
        <w:ind w:firstLine="540"/>
        <w:rPr>
          <w:rFonts w:ascii="宋体" w:eastAsia="宋体" w:hAnsi="宋体"/>
        </w:rPr>
      </w:pPr>
    </w:p>
    <w:p w14:paraId="6F24A682" w14:textId="7144EDAD" w:rsidR="00F508F1" w:rsidRPr="00AC38FF" w:rsidRDefault="00F508F1" w:rsidP="00F508F1">
      <w:pPr>
        <w:ind w:left="1620"/>
        <w:rPr>
          <w:rFonts w:ascii="宋体" w:hAnsi="宋体"/>
        </w:rPr>
      </w:pPr>
      <w:r w:rsidRPr="00AC38FF">
        <w:rPr>
          <w:rFonts w:ascii="宋体" w:hAnsi="宋体"/>
          <w:i/>
        </w:rPr>
        <w:t xml:space="preserve">Postcondition: </w:t>
      </w:r>
      <w:r w:rsidRPr="00AC38FF">
        <w:rPr>
          <w:rFonts w:ascii="宋体" w:hAnsi="宋体"/>
        </w:rPr>
        <w:t>An HttpWebResponse object is returned to the caller.  This object contains the JSON formatted response containing the authnitcation ID.  The caller is responsible for deserializing the response.</w:t>
      </w:r>
    </w:p>
    <w:p w14:paraId="6C14B45F" w14:textId="77777777" w:rsidR="00F508F1" w:rsidRPr="00AC38FF" w:rsidRDefault="00F508F1" w:rsidP="00F508F1">
      <w:pPr>
        <w:pStyle w:val="22"/>
        <w:rPr>
          <w:rFonts w:ascii="宋体" w:eastAsia="宋体" w:hAnsi="宋体"/>
          <w:u w:val="single"/>
        </w:rPr>
      </w:pPr>
    </w:p>
    <w:p w14:paraId="2A538870" w14:textId="77777777" w:rsidR="00E304C9" w:rsidRPr="00AC38FF" w:rsidRDefault="00E304C9" w:rsidP="00A56C52">
      <w:pPr>
        <w:pStyle w:val="22"/>
        <w:ind w:left="0" w:firstLine="720"/>
        <w:rPr>
          <w:rFonts w:ascii="宋体" w:eastAsia="宋体" w:hAnsi="宋体"/>
          <w:b/>
          <w:u w:val="single"/>
        </w:rPr>
      </w:pPr>
    </w:p>
    <w:p w14:paraId="67EF6F99" w14:textId="6B08289A" w:rsidR="67EF6F99" w:rsidRPr="00AC38FF" w:rsidRDefault="67EF6F99" w:rsidP="67EF6F99">
      <w:pPr>
        <w:pStyle w:val="22"/>
        <w:ind w:left="0" w:firstLine="720"/>
        <w:rPr>
          <w:rFonts w:ascii="宋体" w:eastAsia="宋体" w:hAnsi="宋体"/>
          <w:b/>
          <w:u w:val="single"/>
        </w:rPr>
      </w:pPr>
    </w:p>
    <w:p w14:paraId="194826A5" w14:textId="089C7A7B" w:rsidR="00A56C52" w:rsidRPr="00AC38FF" w:rsidRDefault="00A56C52" w:rsidP="00A56C52">
      <w:pPr>
        <w:pStyle w:val="22"/>
        <w:ind w:left="0" w:firstLine="720"/>
        <w:rPr>
          <w:rFonts w:ascii="宋体" w:eastAsia="宋体" w:hAnsi="宋体"/>
          <w:b/>
          <w:u w:val="single"/>
        </w:rPr>
      </w:pPr>
      <w:r w:rsidRPr="00AC38FF">
        <w:rPr>
          <w:rFonts w:ascii="宋体" w:eastAsia="宋体" w:hAnsi="宋体"/>
          <w:b/>
          <w:u w:val="single"/>
        </w:rPr>
        <w:t>Prediction_Client_Service::Prediction_Client_Service_Interface</w:t>
      </w:r>
    </w:p>
    <w:p w14:paraId="2BEA5F94" w14:textId="77777777" w:rsidR="00566404" w:rsidRPr="00AC38FF" w:rsidRDefault="00566404" w:rsidP="00A56C52">
      <w:pPr>
        <w:pStyle w:val="22"/>
        <w:ind w:left="0" w:firstLine="720"/>
        <w:rPr>
          <w:rFonts w:ascii="宋体" w:eastAsia="宋体" w:hAnsi="宋体"/>
          <w:b/>
          <w:u w:val="single"/>
        </w:rPr>
      </w:pPr>
    </w:p>
    <w:p w14:paraId="25429AA0" w14:textId="77777777" w:rsidR="008A10A7" w:rsidRPr="00AC38FF" w:rsidRDefault="008A10A7" w:rsidP="008A10A7">
      <w:pPr>
        <w:pStyle w:val="22"/>
        <w:ind w:left="0" w:firstLine="720"/>
        <w:rPr>
          <w:rFonts w:ascii="宋体" w:eastAsia="宋体" w:hAnsi="宋体"/>
          <w:u w:val="single"/>
        </w:rPr>
      </w:pPr>
      <w:r w:rsidRPr="00AC38FF">
        <w:rPr>
          <w:rFonts w:ascii="宋体" w:eastAsia="宋体" w:hAnsi="宋体"/>
          <w:u w:val="single"/>
        </w:rPr>
        <w:t>Interface Signature</w:t>
      </w:r>
    </w:p>
    <w:p w14:paraId="1C93E701" w14:textId="77777777" w:rsidR="00566404" w:rsidRPr="00AC38FF" w:rsidRDefault="00566404" w:rsidP="008A10A7">
      <w:pPr>
        <w:pStyle w:val="22"/>
        <w:ind w:left="0" w:firstLine="720"/>
        <w:rPr>
          <w:rFonts w:ascii="宋体" w:eastAsia="宋体" w:hAnsi="宋体"/>
          <w:u w:val="single"/>
        </w:rPr>
      </w:pPr>
    </w:p>
    <w:p w14:paraId="0732C1C6" w14:textId="27FC4B1D" w:rsidR="008A10A7" w:rsidRPr="00AC38FF" w:rsidRDefault="008A10A7" w:rsidP="008A10A7">
      <w:pPr>
        <w:pStyle w:val="22"/>
        <w:ind w:left="0" w:firstLine="720"/>
        <w:rPr>
          <w:rFonts w:ascii="宋体" w:eastAsia="宋体" w:hAnsi="宋体"/>
        </w:rPr>
      </w:pPr>
      <w:r w:rsidRPr="00AC38FF">
        <w:rPr>
          <w:rFonts w:ascii="宋体" w:eastAsia="宋体" w:hAnsi="宋体"/>
        </w:rPr>
        <w:t>public interface IPredectionClientService</w:t>
      </w:r>
    </w:p>
    <w:p w14:paraId="41406DA5" w14:textId="77777777" w:rsidR="008A10A7" w:rsidRPr="00AC38FF" w:rsidRDefault="008A10A7" w:rsidP="008A10A7">
      <w:pPr>
        <w:pStyle w:val="22"/>
        <w:rPr>
          <w:rFonts w:ascii="宋体" w:eastAsia="宋体" w:hAnsi="宋体"/>
        </w:rPr>
      </w:pPr>
      <w:r w:rsidRPr="00AC38FF">
        <w:rPr>
          <w:rFonts w:ascii="宋体" w:eastAsia="宋体" w:hAnsi="宋体"/>
        </w:rPr>
        <w:lastRenderedPageBreak/>
        <w:t xml:space="preserve">    {</w:t>
      </w:r>
    </w:p>
    <w:p w14:paraId="2F2455B4" w14:textId="1E55E497" w:rsidR="00F94781" w:rsidRPr="00AC38FF" w:rsidRDefault="00F94781" w:rsidP="00F94781">
      <w:pPr>
        <w:pStyle w:val="22"/>
        <w:ind w:firstLine="540"/>
        <w:rPr>
          <w:rFonts w:ascii="宋体" w:eastAsia="宋体" w:hAnsi="宋体"/>
        </w:rPr>
      </w:pPr>
      <w:r w:rsidRPr="00AC38FF">
        <w:rPr>
          <w:rFonts w:ascii="宋体" w:eastAsia="宋体" w:hAnsi="宋体"/>
        </w:rPr>
        <w:t>public PredictionFeedback Predict()</w:t>
      </w:r>
    </w:p>
    <w:p w14:paraId="7A3875CF" w14:textId="65B16C12" w:rsidR="008B110E" w:rsidRPr="00AC38FF" w:rsidRDefault="008B110E" w:rsidP="00F94781">
      <w:pPr>
        <w:pStyle w:val="22"/>
        <w:ind w:firstLine="540"/>
        <w:rPr>
          <w:rFonts w:ascii="宋体" w:eastAsia="宋体" w:hAnsi="宋体"/>
        </w:rPr>
      </w:pPr>
      <w:r w:rsidRPr="00AC38FF">
        <w:rPr>
          <w:rFonts w:ascii="宋体" w:eastAsia="宋体" w:hAnsi="宋体"/>
        </w:rPr>
        <w:t>public int UpdateModel(string modelId)</w:t>
      </w:r>
    </w:p>
    <w:p w14:paraId="3F41FBEA" w14:textId="77777777" w:rsidR="008A10A7" w:rsidRPr="00AC38FF" w:rsidRDefault="008A10A7" w:rsidP="008A10A7">
      <w:pPr>
        <w:pStyle w:val="22"/>
        <w:rPr>
          <w:rFonts w:ascii="宋体" w:eastAsia="宋体" w:hAnsi="宋体"/>
        </w:rPr>
      </w:pPr>
      <w:r w:rsidRPr="00AC38FF">
        <w:rPr>
          <w:rFonts w:ascii="宋体" w:eastAsia="宋体" w:hAnsi="宋体"/>
        </w:rPr>
        <w:t xml:space="preserve">    }</w:t>
      </w:r>
    </w:p>
    <w:p w14:paraId="616A04B7" w14:textId="77777777" w:rsidR="008A10A7" w:rsidRPr="00AC38FF" w:rsidRDefault="008A10A7" w:rsidP="008A10A7">
      <w:pPr>
        <w:pStyle w:val="22"/>
        <w:rPr>
          <w:rFonts w:ascii="宋体" w:eastAsia="宋体" w:hAnsi="宋体"/>
        </w:rPr>
      </w:pPr>
    </w:p>
    <w:p w14:paraId="3B43CFF9" w14:textId="77777777" w:rsidR="008A10A7" w:rsidRPr="00AC38FF" w:rsidRDefault="008A10A7" w:rsidP="008A10A7">
      <w:pPr>
        <w:pStyle w:val="22"/>
        <w:rPr>
          <w:rFonts w:ascii="宋体" w:eastAsia="宋体" w:hAnsi="宋体"/>
          <w:u w:val="single"/>
        </w:rPr>
      </w:pPr>
      <w:r w:rsidRPr="00AC38FF">
        <w:rPr>
          <w:rFonts w:ascii="宋体" w:eastAsia="宋体" w:hAnsi="宋体"/>
        </w:rPr>
        <w:t xml:space="preserve">    </w:t>
      </w:r>
      <w:r w:rsidRPr="00AC38FF">
        <w:rPr>
          <w:rFonts w:ascii="宋体" w:eastAsia="宋体" w:hAnsi="宋体"/>
          <w:u w:val="single"/>
        </w:rPr>
        <w:t>Operation Definitions</w:t>
      </w:r>
    </w:p>
    <w:p w14:paraId="09B8F738" w14:textId="77777777" w:rsidR="00566404" w:rsidRPr="00AC38FF" w:rsidRDefault="00566404" w:rsidP="008A10A7">
      <w:pPr>
        <w:pStyle w:val="22"/>
        <w:rPr>
          <w:rFonts w:ascii="宋体" w:eastAsia="宋体" w:hAnsi="宋体"/>
          <w:u w:val="single"/>
        </w:rPr>
      </w:pPr>
    </w:p>
    <w:p w14:paraId="031027AB" w14:textId="63478F32" w:rsidR="004244D1" w:rsidRPr="00AC38FF" w:rsidRDefault="004244D1" w:rsidP="004244D1">
      <w:pPr>
        <w:pStyle w:val="22"/>
        <w:ind w:firstLine="540"/>
        <w:rPr>
          <w:rFonts w:ascii="宋体" w:eastAsia="宋体" w:hAnsi="宋体"/>
          <w:b/>
          <w:bCs/>
        </w:rPr>
      </w:pPr>
      <w:r w:rsidRPr="00AC38FF">
        <w:rPr>
          <w:rFonts w:ascii="宋体" w:eastAsia="宋体" w:hAnsi="宋体"/>
          <w:b/>
          <w:bCs/>
        </w:rPr>
        <w:t>PredictionFeedback Predict()</w:t>
      </w:r>
    </w:p>
    <w:p w14:paraId="645A290D" w14:textId="249C8677" w:rsidR="004244D1" w:rsidRPr="00AC38FF" w:rsidRDefault="004244D1" w:rsidP="004244D1">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This operation is doing the actual prediction by sending the data to Google Predictive Client and retriev</w:t>
      </w:r>
      <w:r w:rsidR="00CC288E" w:rsidRPr="00AC38FF">
        <w:rPr>
          <w:rFonts w:ascii="宋体" w:eastAsia="宋体" w:hAnsi="宋体"/>
        </w:rPr>
        <w:t>ing</w:t>
      </w:r>
      <w:r w:rsidRPr="00AC38FF">
        <w:rPr>
          <w:rFonts w:ascii="宋体" w:eastAsia="宋体" w:hAnsi="宋体"/>
        </w:rPr>
        <w:t xml:space="preserve"> the results</w:t>
      </w:r>
    </w:p>
    <w:p w14:paraId="71E5BF4F" w14:textId="77777777" w:rsidR="004244D1" w:rsidRPr="00AC38FF" w:rsidRDefault="004244D1" w:rsidP="004244D1">
      <w:pPr>
        <w:pStyle w:val="22"/>
        <w:ind w:firstLine="540"/>
        <w:rPr>
          <w:rFonts w:ascii="宋体" w:eastAsia="宋体" w:hAnsi="宋体"/>
        </w:rPr>
      </w:pPr>
    </w:p>
    <w:p w14:paraId="15E92B4B" w14:textId="7E24FE82" w:rsidR="004244D1" w:rsidRPr="00AC38FF" w:rsidRDefault="004244D1" w:rsidP="004244D1">
      <w:pPr>
        <w:pStyle w:val="22"/>
        <w:ind w:left="1620"/>
        <w:rPr>
          <w:rFonts w:ascii="宋体" w:eastAsia="宋体" w:hAnsi="宋体"/>
        </w:rPr>
      </w:pPr>
      <w:r w:rsidRPr="00AC38FF">
        <w:rPr>
          <w:rFonts w:ascii="宋体" w:eastAsia="宋体" w:hAnsi="宋体"/>
          <w:i/>
        </w:rPr>
        <w:t xml:space="preserve">Precondition: </w:t>
      </w:r>
      <w:r w:rsidRPr="00AC38FF">
        <w:rPr>
          <w:rFonts w:ascii="宋体" w:eastAsia="宋体" w:hAnsi="宋体"/>
        </w:rPr>
        <w:t xml:space="preserve">All parameters are set </w:t>
      </w:r>
      <w:r w:rsidR="00C3060A" w:rsidRPr="00AC38FF">
        <w:rPr>
          <w:rFonts w:ascii="宋体" w:eastAsia="宋体" w:hAnsi="宋体"/>
        </w:rPr>
        <w:t>such as</w:t>
      </w:r>
      <w:r w:rsidRPr="00AC38FF">
        <w:rPr>
          <w:rFonts w:ascii="宋体" w:eastAsia="宋体" w:hAnsi="宋体"/>
        </w:rPr>
        <w:t xml:space="preserve"> action, model name and prediction data</w:t>
      </w:r>
    </w:p>
    <w:p w14:paraId="2D2E9DCF" w14:textId="77777777" w:rsidR="004244D1" w:rsidRPr="00AC38FF" w:rsidRDefault="004244D1" w:rsidP="004244D1">
      <w:pPr>
        <w:pStyle w:val="22"/>
        <w:ind w:firstLine="540"/>
        <w:rPr>
          <w:rFonts w:ascii="宋体" w:eastAsia="宋体" w:hAnsi="宋体"/>
        </w:rPr>
      </w:pPr>
    </w:p>
    <w:p w14:paraId="7068E590" w14:textId="353228F7" w:rsidR="004244D1" w:rsidRPr="00AC38FF" w:rsidRDefault="004244D1" w:rsidP="004244D1">
      <w:pPr>
        <w:pStyle w:val="22"/>
        <w:ind w:left="1620"/>
        <w:rPr>
          <w:rFonts w:ascii="宋体" w:eastAsia="宋体" w:hAnsi="宋体"/>
        </w:rPr>
      </w:pPr>
      <w:r w:rsidRPr="00AC38FF">
        <w:rPr>
          <w:rFonts w:ascii="宋体" w:eastAsia="宋体" w:hAnsi="宋体"/>
          <w:i/>
        </w:rPr>
        <w:t xml:space="preserve">Postcondition: </w:t>
      </w:r>
      <w:r w:rsidRPr="00AC38FF">
        <w:rPr>
          <w:rFonts w:ascii="宋体" w:eastAsia="宋体" w:hAnsi="宋体"/>
        </w:rPr>
        <w:t xml:space="preserve">The model feedback is stored in PredictionFeedback object  </w:t>
      </w:r>
    </w:p>
    <w:p w14:paraId="0A6D9668" w14:textId="0C15E4A5" w:rsidR="008B110E" w:rsidRPr="00AC38FF" w:rsidRDefault="008B110E" w:rsidP="004244D1">
      <w:pPr>
        <w:pStyle w:val="22"/>
        <w:ind w:left="1620"/>
        <w:rPr>
          <w:rFonts w:ascii="宋体" w:eastAsia="宋体" w:hAnsi="宋体"/>
        </w:rPr>
      </w:pPr>
    </w:p>
    <w:p w14:paraId="41559A86" w14:textId="1D7466E9" w:rsidR="008B110E" w:rsidRPr="00AC38FF" w:rsidRDefault="008B110E" w:rsidP="008B110E">
      <w:pPr>
        <w:pStyle w:val="22"/>
        <w:ind w:firstLine="540"/>
        <w:rPr>
          <w:rFonts w:ascii="宋体" w:eastAsia="宋体" w:hAnsi="宋体"/>
          <w:b/>
          <w:bCs/>
        </w:rPr>
      </w:pPr>
      <w:r w:rsidRPr="00AC38FF">
        <w:rPr>
          <w:rFonts w:ascii="宋体" w:eastAsia="宋体" w:hAnsi="宋体"/>
          <w:b/>
          <w:bCs/>
        </w:rPr>
        <w:t>int UpdateModel(string modelId)</w:t>
      </w:r>
    </w:p>
    <w:p w14:paraId="3B97C6AD" w14:textId="2E7B94DC" w:rsidR="00C77F29" w:rsidRPr="00AC38FF" w:rsidRDefault="00C77F29" w:rsidP="00C77F29">
      <w:pPr>
        <w:pStyle w:val="22"/>
        <w:ind w:left="1620"/>
        <w:rPr>
          <w:rFonts w:ascii="宋体" w:eastAsia="宋体" w:hAnsi="宋体"/>
        </w:rPr>
      </w:pPr>
      <w:r w:rsidRPr="00AC38FF">
        <w:rPr>
          <w:rFonts w:ascii="宋体" w:eastAsia="宋体" w:hAnsi="宋体"/>
          <w:i/>
        </w:rPr>
        <w:t>Description</w:t>
      </w:r>
      <w:r w:rsidRPr="00AC38FF">
        <w:rPr>
          <w:rFonts w:ascii="宋体" w:eastAsia="宋体" w:hAnsi="宋体"/>
        </w:rPr>
        <w:t>: This operation updat</w:t>
      </w:r>
      <w:r w:rsidR="00566404" w:rsidRPr="00AC38FF">
        <w:rPr>
          <w:rFonts w:ascii="宋体" w:eastAsia="宋体" w:hAnsi="宋体"/>
        </w:rPr>
        <w:t>es</w:t>
      </w:r>
      <w:r w:rsidRPr="00AC38FF">
        <w:rPr>
          <w:rFonts w:ascii="宋体" w:eastAsia="宋体" w:hAnsi="宋体"/>
        </w:rPr>
        <w:t xml:space="preserve"> the model at Google predictive with new data</w:t>
      </w:r>
    </w:p>
    <w:p w14:paraId="48ADB7D5" w14:textId="77777777" w:rsidR="00C77F29" w:rsidRPr="00AC38FF" w:rsidRDefault="00C77F29" w:rsidP="00C77F29">
      <w:pPr>
        <w:pStyle w:val="22"/>
        <w:ind w:firstLine="540"/>
        <w:rPr>
          <w:rFonts w:ascii="宋体" w:eastAsia="宋体" w:hAnsi="宋体"/>
        </w:rPr>
      </w:pPr>
    </w:p>
    <w:p w14:paraId="4B72502D" w14:textId="2B612AB0" w:rsidR="00C77F29" w:rsidRPr="00AC38FF" w:rsidRDefault="00C77F29" w:rsidP="00C77F29">
      <w:pPr>
        <w:pStyle w:val="22"/>
        <w:ind w:left="1620"/>
        <w:rPr>
          <w:rFonts w:ascii="宋体" w:eastAsia="宋体" w:hAnsi="宋体"/>
        </w:rPr>
      </w:pPr>
      <w:r w:rsidRPr="00AC38FF">
        <w:rPr>
          <w:rFonts w:ascii="宋体" w:eastAsia="宋体" w:hAnsi="宋体"/>
          <w:i/>
        </w:rPr>
        <w:t xml:space="preserve">Precondition: </w:t>
      </w:r>
      <w:r w:rsidRPr="00AC38FF">
        <w:rPr>
          <w:rFonts w:ascii="宋体" w:eastAsia="宋体" w:hAnsi="宋体"/>
        </w:rPr>
        <w:t>The model already exists at Google Predictive</w:t>
      </w:r>
    </w:p>
    <w:p w14:paraId="7B7ABA77" w14:textId="77777777" w:rsidR="00C77F29" w:rsidRPr="00AC38FF" w:rsidRDefault="00C77F29" w:rsidP="00C77F29">
      <w:pPr>
        <w:pStyle w:val="22"/>
        <w:ind w:firstLine="540"/>
        <w:rPr>
          <w:rFonts w:ascii="宋体" w:eastAsia="宋体" w:hAnsi="宋体"/>
        </w:rPr>
      </w:pPr>
    </w:p>
    <w:p w14:paraId="1DDDC544" w14:textId="4C18F344" w:rsidR="00C77F29" w:rsidRPr="00AC38FF" w:rsidRDefault="00C77F29" w:rsidP="00C77F29">
      <w:pPr>
        <w:pStyle w:val="22"/>
        <w:ind w:left="1620"/>
        <w:rPr>
          <w:rFonts w:ascii="宋体" w:eastAsia="宋体" w:hAnsi="宋体"/>
        </w:rPr>
      </w:pPr>
      <w:r w:rsidRPr="00AC38FF">
        <w:rPr>
          <w:rFonts w:ascii="宋体" w:eastAsia="宋体" w:hAnsi="宋体"/>
          <w:i/>
        </w:rPr>
        <w:t xml:space="preserve">Postcondition: </w:t>
      </w:r>
      <w:r w:rsidRPr="00AC38FF">
        <w:rPr>
          <w:rFonts w:ascii="宋体" w:eastAsia="宋体" w:hAnsi="宋体"/>
        </w:rPr>
        <w:t>The model has been updated from the data gathered from the collaboration database and it will return status of failure or success</w:t>
      </w:r>
    </w:p>
    <w:p w14:paraId="4A7F4B52" w14:textId="77777777" w:rsidR="00F508F1" w:rsidRPr="00AC38FF" w:rsidRDefault="00F508F1" w:rsidP="00C77F29">
      <w:pPr>
        <w:pStyle w:val="22"/>
        <w:ind w:left="1620"/>
        <w:rPr>
          <w:rFonts w:ascii="宋体" w:eastAsia="宋体" w:hAnsi="宋体"/>
          <w:b/>
          <w:bCs/>
        </w:rPr>
      </w:pPr>
    </w:p>
    <w:p w14:paraId="033BBD94" w14:textId="77777777" w:rsidR="004244D1" w:rsidRPr="00AC38FF" w:rsidRDefault="004244D1" w:rsidP="004244D1">
      <w:pPr>
        <w:ind w:firstLine="720"/>
        <w:rPr>
          <w:rFonts w:ascii="宋体" w:hAnsi="宋体"/>
        </w:rPr>
      </w:pPr>
    </w:p>
    <w:p w14:paraId="2E6C718C" w14:textId="109DA216" w:rsidR="2E6C718C" w:rsidRPr="00AC38FF" w:rsidRDefault="0FD83F55" w:rsidP="7B14A848">
      <w:pPr>
        <w:ind w:firstLine="720"/>
        <w:rPr>
          <w:rFonts w:ascii="宋体" w:hAnsi="宋体"/>
        </w:rPr>
      </w:pPr>
      <w:r w:rsidRPr="00AC38FF">
        <w:rPr>
          <w:rFonts w:ascii="宋体" w:hAnsi="宋体"/>
          <w:b/>
          <w:bCs/>
          <w:u w:val="single"/>
        </w:rPr>
        <w:t>Web_</w:t>
      </w:r>
      <w:r w:rsidR="2E6C718C" w:rsidRPr="00AC38FF">
        <w:rPr>
          <w:rFonts w:ascii="宋体" w:hAnsi="宋体"/>
          <w:b/>
          <w:bCs/>
          <w:u w:val="single"/>
        </w:rPr>
        <w:t>Portal</w:t>
      </w:r>
      <w:r w:rsidR="2E6C718C" w:rsidRPr="00AC38FF">
        <w:rPr>
          <w:rFonts w:ascii="宋体" w:hAnsi="宋体"/>
          <w:b/>
          <w:u w:val="single"/>
        </w:rPr>
        <w:t>::</w:t>
      </w:r>
      <w:r w:rsidR="109DA216" w:rsidRPr="00AC38FF">
        <w:rPr>
          <w:rFonts w:ascii="宋体" w:hAnsi="宋体"/>
          <w:b/>
          <w:bCs/>
          <w:u w:val="single"/>
        </w:rPr>
        <w:t>Web_Portal_Interface</w:t>
      </w:r>
    </w:p>
    <w:p w14:paraId="430A2D59" w14:textId="430A2D59" w:rsidR="2E6C718C" w:rsidRPr="00AC38FF" w:rsidRDefault="2E6C718C">
      <w:pPr>
        <w:rPr>
          <w:rFonts w:ascii="宋体" w:hAnsi="宋体"/>
        </w:rPr>
      </w:pPr>
      <w:r w:rsidRPr="00AC38FF">
        <w:rPr>
          <w:rFonts w:ascii="宋体" w:hAnsi="宋体"/>
          <w:szCs w:val="22"/>
        </w:rPr>
        <w:t xml:space="preserve"> </w:t>
      </w:r>
    </w:p>
    <w:p w14:paraId="1D71A456" w14:textId="1D71A456" w:rsidR="2E6C718C" w:rsidRPr="00AC38FF" w:rsidRDefault="2E6C718C" w:rsidP="7B14A848">
      <w:pPr>
        <w:ind w:firstLine="720"/>
        <w:rPr>
          <w:rFonts w:ascii="宋体" w:hAnsi="宋体"/>
        </w:rPr>
      </w:pPr>
      <w:r w:rsidRPr="00AC38FF">
        <w:rPr>
          <w:rFonts w:ascii="宋体" w:hAnsi="宋体"/>
          <w:szCs w:val="22"/>
        </w:rPr>
        <w:t xml:space="preserve">    </w:t>
      </w:r>
      <w:r w:rsidRPr="00AC38FF">
        <w:rPr>
          <w:rFonts w:ascii="宋体" w:hAnsi="宋体"/>
          <w:szCs w:val="22"/>
          <w:u w:val="single"/>
        </w:rPr>
        <w:t>Interface Signature</w:t>
      </w:r>
    </w:p>
    <w:p w14:paraId="748AB805" w14:textId="16FFC469" w:rsidR="2E6C718C" w:rsidRPr="00AC38FF" w:rsidRDefault="2E6C718C" w:rsidP="7B14A848">
      <w:pPr>
        <w:ind w:firstLine="720"/>
        <w:rPr>
          <w:rFonts w:ascii="宋体" w:hAnsi="宋体"/>
        </w:rPr>
      </w:pPr>
      <w:r w:rsidRPr="00AC38FF">
        <w:rPr>
          <w:rFonts w:ascii="宋体" w:hAnsi="宋体"/>
        </w:rPr>
        <w:t xml:space="preserve">    public </w:t>
      </w:r>
      <w:r w:rsidR="3E42F743" w:rsidRPr="00AC38FF">
        <w:rPr>
          <w:rFonts w:ascii="宋体" w:hAnsi="宋体"/>
        </w:rPr>
        <w:t xml:space="preserve">interface </w:t>
      </w:r>
      <w:r w:rsidR="16FFC469" w:rsidRPr="00AC38FF">
        <w:rPr>
          <w:rFonts w:ascii="宋体" w:hAnsi="宋体"/>
        </w:rPr>
        <w:t>I</w:t>
      </w:r>
      <w:r w:rsidR="0E1339B5" w:rsidRPr="00AC38FF">
        <w:rPr>
          <w:rFonts w:ascii="宋体" w:hAnsi="宋体"/>
        </w:rPr>
        <w:t>Web</w:t>
      </w:r>
      <w:r w:rsidRPr="00AC38FF">
        <w:rPr>
          <w:rFonts w:ascii="宋体" w:hAnsi="宋体"/>
        </w:rPr>
        <w:t xml:space="preserve">Portal </w:t>
      </w:r>
    </w:p>
    <w:p w14:paraId="45FC4E85" w14:textId="45FC4E85" w:rsidR="2E6C718C" w:rsidRPr="00AC38FF" w:rsidRDefault="2E6C718C" w:rsidP="7B14A848">
      <w:pPr>
        <w:ind w:firstLine="720"/>
        <w:rPr>
          <w:rFonts w:ascii="宋体" w:hAnsi="宋体"/>
        </w:rPr>
      </w:pPr>
      <w:r w:rsidRPr="00AC38FF">
        <w:rPr>
          <w:rFonts w:ascii="宋体" w:hAnsi="宋体"/>
          <w:szCs w:val="22"/>
        </w:rPr>
        <w:t xml:space="preserve">    {</w:t>
      </w:r>
    </w:p>
    <w:p w14:paraId="272A7E50" w14:textId="4EB2A8C8" w:rsidR="2E6C718C" w:rsidRPr="00AC38FF" w:rsidRDefault="2E6C718C" w:rsidP="7B14A848">
      <w:pPr>
        <w:ind w:firstLine="720"/>
        <w:rPr>
          <w:rFonts w:ascii="宋体" w:hAnsi="宋体"/>
        </w:rPr>
      </w:pPr>
      <w:r w:rsidRPr="00AC38FF">
        <w:rPr>
          <w:rFonts w:ascii="宋体" w:hAnsi="宋体"/>
        </w:rPr>
        <w:t xml:space="preserve">         </w:t>
      </w:r>
      <w:r w:rsidR="4EB2A8C8" w:rsidRPr="00AC38FF">
        <w:rPr>
          <w:rFonts w:ascii="宋体" w:hAnsi="宋体"/>
        </w:rPr>
        <w:t>HttpWebResponse</w:t>
      </w:r>
      <w:r w:rsidRPr="00AC38FF">
        <w:rPr>
          <w:rFonts w:ascii="宋体" w:hAnsi="宋体"/>
        </w:rPr>
        <w:t xml:space="preserve"> AuthorizeUser(string url)</w:t>
      </w:r>
    </w:p>
    <w:p w14:paraId="72F5F1A3" w14:textId="2A5F424D" w:rsidR="2E6C718C" w:rsidRPr="00AC38FF" w:rsidRDefault="2E6C718C" w:rsidP="7B14A848">
      <w:pPr>
        <w:ind w:firstLine="720"/>
        <w:rPr>
          <w:rFonts w:ascii="宋体" w:hAnsi="宋体"/>
        </w:rPr>
      </w:pPr>
      <w:r w:rsidRPr="00AC38FF">
        <w:rPr>
          <w:rFonts w:ascii="宋体" w:hAnsi="宋体"/>
        </w:rPr>
        <w:t xml:space="preserve">         </w:t>
      </w:r>
      <w:r w:rsidR="2A5F424D" w:rsidRPr="00AC38FF">
        <w:rPr>
          <w:rFonts w:ascii="宋体" w:hAnsi="宋体"/>
        </w:rPr>
        <w:t>HttpWebResponse</w:t>
      </w:r>
      <w:r w:rsidR="3A1548DC" w:rsidRPr="00AC38FF">
        <w:rPr>
          <w:rFonts w:ascii="宋体" w:hAnsi="宋体"/>
        </w:rPr>
        <w:t xml:space="preserve"> </w:t>
      </w:r>
      <w:r w:rsidRPr="00AC38FF">
        <w:rPr>
          <w:rFonts w:ascii="宋体" w:hAnsi="宋体"/>
        </w:rPr>
        <w:t>GetSpacesForUser(string accessToken)</w:t>
      </w:r>
    </w:p>
    <w:p w14:paraId="1D19CFE6" w14:textId="5D83D8B2" w:rsidR="2E6C718C" w:rsidRPr="00AC38FF" w:rsidRDefault="2E6C718C" w:rsidP="7B14A848">
      <w:pPr>
        <w:ind w:firstLine="720"/>
        <w:rPr>
          <w:rFonts w:ascii="宋体" w:hAnsi="宋体"/>
        </w:rPr>
      </w:pPr>
      <w:r w:rsidRPr="00AC38FF">
        <w:rPr>
          <w:rFonts w:ascii="宋体" w:hAnsi="宋体"/>
        </w:rPr>
        <w:t xml:space="preserve">         </w:t>
      </w:r>
      <w:r w:rsidR="4EB2A8C8" w:rsidRPr="00AC38FF">
        <w:rPr>
          <w:rFonts w:ascii="宋体" w:hAnsi="宋体"/>
        </w:rPr>
        <w:t>HttpWebResponse</w:t>
      </w:r>
      <w:r w:rsidR="3A1548DC" w:rsidRPr="00AC38FF">
        <w:rPr>
          <w:rFonts w:ascii="宋体" w:hAnsi="宋体"/>
        </w:rPr>
        <w:t xml:space="preserve"> </w:t>
      </w:r>
      <w:r w:rsidRPr="00AC38FF">
        <w:rPr>
          <w:rFonts w:ascii="宋体" w:hAnsi="宋体"/>
        </w:rPr>
        <w:t>RunPrediction(string spaceId)</w:t>
      </w:r>
    </w:p>
    <w:p w14:paraId="51C405E9" w14:textId="2D8D2478" w:rsidR="2E6C718C" w:rsidRPr="00AC38FF" w:rsidRDefault="2E6C718C" w:rsidP="7B14A848">
      <w:pPr>
        <w:ind w:firstLine="720"/>
        <w:rPr>
          <w:rFonts w:ascii="宋体" w:hAnsi="宋体"/>
        </w:rPr>
      </w:pPr>
      <w:r w:rsidRPr="00AC38FF">
        <w:rPr>
          <w:rFonts w:ascii="宋体" w:hAnsi="宋体"/>
        </w:rPr>
        <w:t xml:space="preserve">         </w:t>
      </w:r>
      <w:r w:rsidR="4EB2A8C8" w:rsidRPr="00AC38FF">
        <w:rPr>
          <w:rFonts w:ascii="宋体" w:hAnsi="宋体"/>
        </w:rPr>
        <w:t>HttpWebResponse</w:t>
      </w:r>
      <w:r w:rsidR="3A1548DC" w:rsidRPr="00AC38FF">
        <w:rPr>
          <w:rFonts w:ascii="宋体" w:hAnsi="宋体"/>
        </w:rPr>
        <w:t xml:space="preserve"> </w:t>
      </w:r>
      <w:r w:rsidRPr="00AC38FF">
        <w:rPr>
          <w:rFonts w:ascii="宋体" w:hAnsi="宋体"/>
        </w:rPr>
        <w:t>GetLastUserReport(string userId)</w:t>
      </w:r>
    </w:p>
    <w:p w14:paraId="1DC2427F" w14:textId="4F8F2D47" w:rsidR="00566404" w:rsidRPr="00AC38FF" w:rsidRDefault="2E6C718C" w:rsidP="00EA37AE">
      <w:pPr>
        <w:ind w:firstLine="720"/>
        <w:rPr>
          <w:rFonts w:ascii="宋体" w:hAnsi="宋体"/>
        </w:rPr>
      </w:pPr>
      <w:r w:rsidRPr="00AC38FF">
        <w:rPr>
          <w:rFonts w:ascii="宋体" w:hAnsi="宋体"/>
          <w:szCs w:val="22"/>
        </w:rPr>
        <w:t xml:space="preserve">    }</w:t>
      </w:r>
    </w:p>
    <w:p w14:paraId="09FF18F8" w14:textId="09FF18F8" w:rsidR="2E6C718C" w:rsidRPr="00AC38FF" w:rsidRDefault="2E6C718C" w:rsidP="6270D12C">
      <w:pPr>
        <w:ind w:firstLine="720"/>
        <w:rPr>
          <w:rFonts w:ascii="宋体" w:hAnsi="宋体"/>
        </w:rPr>
      </w:pPr>
      <w:r w:rsidRPr="00AC38FF">
        <w:rPr>
          <w:rFonts w:ascii="宋体" w:hAnsi="宋体"/>
          <w:szCs w:val="22"/>
        </w:rPr>
        <w:t xml:space="preserve">    </w:t>
      </w:r>
      <w:r w:rsidRPr="00AC38FF">
        <w:rPr>
          <w:rFonts w:ascii="宋体" w:hAnsi="宋体"/>
          <w:szCs w:val="22"/>
          <w:u w:val="single"/>
        </w:rPr>
        <w:t>Operation Definitions</w:t>
      </w:r>
    </w:p>
    <w:p w14:paraId="1F324F1D" w14:textId="1F324F1D" w:rsidR="2E6C718C" w:rsidRPr="00AC38FF" w:rsidRDefault="2E6C718C">
      <w:pPr>
        <w:rPr>
          <w:rFonts w:ascii="宋体" w:hAnsi="宋体"/>
        </w:rPr>
      </w:pPr>
      <w:r w:rsidRPr="00AC38FF">
        <w:rPr>
          <w:rFonts w:ascii="宋体" w:hAnsi="宋体"/>
          <w:szCs w:val="22"/>
        </w:rPr>
        <w:t xml:space="preserve"> </w:t>
      </w:r>
    </w:p>
    <w:p w14:paraId="11FEC518" w14:textId="11FEC518" w:rsidR="2E6C718C" w:rsidRPr="00AC38FF" w:rsidRDefault="2E6C718C" w:rsidP="6270D12C">
      <w:pPr>
        <w:ind w:firstLine="720"/>
        <w:rPr>
          <w:rFonts w:ascii="宋体" w:hAnsi="宋体"/>
          <w:b/>
        </w:rPr>
      </w:pPr>
      <w:r w:rsidRPr="00AC38FF">
        <w:rPr>
          <w:rFonts w:ascii="宋体" w:hAnsi="宋体"/>
          <w:b/>
          <w:bCs/>
          <w:szCs w:val="22"/>
        </w:rPr>
        <w:t xml:space="preserve">         AuthorizeUser</w:t>
      </w:r>
      <w:r w:rsidRPr="00AC38FF">
        <w:rPr>
          <w:rFonts w:ascii="宋体" w:hAnsi="宋体"/>
          <w:b/>
          <w:szCs w:val="22"/>
        </w:rPr>
        <w:t>(string url)</w:t>
      </w:r>
    </w:p>
    <w:p w14:paraId="6511D1F7" w14:textId="6511D1F7" w:rsidR="6511D1F7" w:rsidRPr="00AC38FF" w:rsidRDefault="6511D1F7" w:rsidP="6511D1F7">
      <w:pPr>
        <w:ind w:firstLine="720"/>
        <w:rPr>
          <w:rFonts w:ascii="宋体" w:hAnsi="宋体"/>
        </w:rPr>
      </w:pPr>
    </w:p>
    <w:p w14:paraId="63812FF4" w14:textId="63812FF4" w:rsidR="2E6C718C" w:rsidRPr="00AC38FF" w:rsidRDefault="2E6C718C" w:rsidP="001403ED">
      <w:pPr>
        <w:ind w:left="1440"/>
        <w:rPr>
          <w:rFonts w:ascii="宋体" w:hAnsi="宋体"/>
        </w:rPr>
      </w:pPr>
      <w:r w:rsidRPr="00AC38FF">
        <w:rPr>
          <w:rFonts w:ascii="宋体" w:hAnsi="宋体"/>
          <w:i/>
          <w:iCs/>
          <w:szCs w:val="22"/>
        </w:rPr>
        <w:t>Description</w:t>
      </w:r>
      <w:r w:rsidRPr="00AC38FF">
        <w:rPr>
          <w:rFonts w:ascii="宋体" w:hAnsi="宋体"/>
          <w:szCs w:val="22"/>
        </w:rPr>
        <w:t xml:space="preserve">: User first visits DMM’s login page. Upon clicking ‘Login’; this operation redirects user to the Assembla login page for authentication. </w:t>
      </w:r>
    </w:p>
    <w:p w14:paraId="1666A84A" w14:textId="1666A84A" w:rsidR="2E6C718C" w:rsidRPr="00AC38FF" w:rsidRDefault="2E6C718C">
      <w:pPr>
        <w:rPr>
          <w:rFonts w:ascii="宋体" w:hAnsi="宋体"/>
        </w:rPr>
      </w:pPr>
      <w:r w:rsidRPr="00AC38FF">
        <w:rPr>
          <w:rFonts w:ascii="宋体" w:hAnsi="宋体"/>
          <w:szCs w:val="22"/>
        </w:rPr>
        <w:t xml:space="preserve"> </w:t>
      </w:r>
    </w:p>
    <w:p w14:paraId="5EC086CF" w14:textId="5EC086CF" w:rsidR="2E6C718C" w:rsidRPr="00AC38FF" w:rsidRDefault="2E6C718C" w:rsidP="001403ED">
      <w:pPr>
        <w:ind w:left="1440"/>
        <w:rPr>
          <w:rFonts w:ascii="宋体" w:hAnsi="宋体"/>
        </w:rPr>
      </w:pPr>
      <w:r w:rsidRPr="00AC38FF">
        <w:rPr>
          <w:rFonts w:ascii="宋体" w:hAnsi="宋体"/>
          <w:i/>
          <w:iCs/>
          <w:szCs w:val="22"/>
        </w:rPr>
        <w:t xml:space="preserve">Precondition: </w:t>
      </w:r>
      <w:r w:rsidRPr="00AC38FF">
        <w:rPr>
          <w:rFonts w:ascii="宋体" w:hAnsi="宋体"/>
          <w:szCs w:val="22"/>
        </w:rPr>
        <w:t xml:space="preserve">Assembla authentication API requires client Id. The Client Id will be stored into application’s configuration file. </w:t>
      </w:r>
    </w:p>
    <w:p w14:paraId="65A47C0F" w14:textId="65A47C0F" w:rsidR="2E6C718C" w:rsidRPr="00AC38FF" w:rsidRDefault="2E6C718C">
      <w:pPr>
        <w:rPr>
          <w:rFonts w:ascii="宋体" w:hAnsi="宋体"/>
        </w:rPr>
      </w:pPr>
      <w:r w:rsidRPr="00AC38FF">
        <w:rPr>
          <w:rFonts w:ascii="宋体" w:hAnsi="宋体"/>
          <w:szCs w:val="22"/>
        </w:rPr>
        <w:lastRenderedPageBreak/>
        <w:t xml:space="preserve"> </w:t>
      </w:r>
    </w:p>
    <w:p w14:paraId="0A858609" w14:textId="0A858609" w:rsidR="2E6C718C" w:rsidRPr="00AC38FF" w:rsidRDefault="2E6C718C" w:rsidP="001403ED">
      <w:pPr>
        <w:ind w:left="1440"/>
        <w:rPr>
          <w:rFonts w:ascii="宋体" w:hAnsi="宋体"/>
        </w:rPr>
      </w:pPr>
      <w:r w:rsidRPr="00AC38FF">
        <w:rPr>
          <w:rFonts w:ascii="宋体" w:hAnsi="宋体"/>
          <w:i/>
          <w:iCs/>
          <w:szCs w:val="22"/>
        </w:rPr>
        <w:t xml:space="preserve">Postcondition: </w:t>
      </w:r>
      <w:r w:rsidRPr="00AC38FF">
        <w:rPr>
          <w:rFonts w:ascii="宋体" w:hAnsi="宋体"/>
          <w:szCs w:val="22"/>
        </w:rPr>
        <w:t xml:space="preserve">Once user enters User Id and Password; Assembla API authenticates the user and redirects the user to DMM’s home page. </w:t>
      </w:r>
    </w:p>
    <w:p w14:paraId="5274997B" w14:textId="5274997B" w:rsidR="2E6C718C" w:rsidRPr="00AC38FF" w:rsidRDefault="2E6C718C">
      <w:pPr>
        <w:rPr>
          <w:rFonts w:ascii="宋体" w:hAnsi="宋体"/>
        </w:rPr>
      </w:pPr>
      <w:r w:rsidRPr="00AC38FF">
        <w:rPr>
          <w:rFonts w:ascii="宋体" w:hAnsi="宋体"/>
          <w:b/>
          <w:bCs/>
          <w:szCs w:val="22"/>
        </w:rPr>
        <w:t xml:space="preserve"> </w:t>
      </w:r>
    </w:p>
    <w:p w14:paraId="7EC6A2E2" w14:textId="7EC6A2E2" w:rsidR="7EC6A2E2" w:rsidRPr="00AC38FF" w:rsidRDefault="7EC6A2E2" w:rsidP="7EC6A2E2">
      <w:pPr>
        <w:rPr>
          <w:rFonts w:ascii="宋体" w:hAnsi="宋体"/>
        </w:rPr>
      </w:pPr>
    </w:p>
    <w:p w14:paraId="388448EA" w14:textId="388448EA" w:rsidR="2E6C718C" w:rsidRPr="00AC38FF" w:rsidRDefault="2E6C718C" w:rsidP="15583996">
      <w:pPr>
        <w:ind w:firstLine="720"/>
        <w:rPr>
          <w:rFonts w:ascii="宋体" w:hAnsi="宋体"/>
          <w:b/>
        </w:rPr>
      </w:pPr>
      <w:r w:rsidRPr="00AC38FF">
        <w:rPr>
          <w:rFonts w:ascii="宋体" w:hAnsi="宋体"/>
          <w:b/>
          <w:bCs/>
          <w:szCs w:val="22"/>
        </w:rPr>
        <w:t xml:space="preserve">         GetSpacesForUser</w:t>
      </w:r>
      <w:r w:rsidRPr="00AC38FF">
        <w:rPr>
          <w:rFonts w:ascii="宋体" w:hAnsi="宋体"/>
          <w:b/>
          <w:szCs w:val="22"/>
        </w:rPr>
        <w:t>(string accessToken)</w:t>
      </w:r>
    </w:p>
    <w:p w14:paraId="080B0035" w14:textId="080B0035" w:rsidR="6511D1F7" w:rsidRPr="00AC38FF" w:rsidRDefault="6511D1F7" w:rsidP="6511D1F7">
      <w:pPr>
        <w:ind w:firstLine="720"/>
        <w:rPr>
          <w:rFonts w:ascii="宋体" w:hAnsi="宋体"/>
        </w:rPr>
      </w:pPr>
    </w:p>
    <w:p w14:paraId="3249FF1B" w14:textId="3249FF1B" w:rsidR="2E6C718C" w:rsidRPr="00AC38FF" w:rsidRDefault="2E6C718C" w:rsidP="15583996">
      <w:pPr>
        <w:ind w:left="720" w:firstLine="720"/>
        <w:rPr>
          <w:rFonts w:ascii="宋体" w:hAnsi="宋体"/>
        </w:rPr>
      </w:pPr>
      <w:r w:rsidRPr="00AC38FF">
        <w:rPr>
          <w:rFonts w:ascii="宋体" w:hAnsi="宋体"/>
          <w:i/>
          <w:iCs/>
          <w:szCs w:val="22"/>
        </w:rPr>
        <w:t>Description</w:t>
      </w:r>
      <w:r w:rsidRPr="00AC38FF">
        <w:rPr>
          <w:rFonts w:ascii="宋体" w:hAnsi="宋体"/>
          <w:szCs w:val="22"/>
        </w:rPr>
        <w:t xml:space="preserve">: This operation gets the project space Ids associated with the user. </w:t>
      </w:r>
    </w:p>
    <w:p w14:paraId="7E842706" w14:textId="7E842706" w:rsidR="2E6C718C" w:rsidRPr="00AC38FF" w:rsidRDefault="2E6C718C">
      <w:pPr>
        <w:rPr>
          <w:rFonts w:ascii="宋体" w:hAnsi="宋体"/>
        </w:rPr>
      </w:pPr>
      <w:r w:rsidRPr="00AC38FF">
        <w:rPr>
          <w:rFonts w:ascii="宋体" w:hAnsi="宋体"/>
          <w:szCs w:val="22"/>
        </w:rPr>
        <w:t xml:space="preserve"> </w:t>
      </w:r>
    </w:p>
    <w:p w14:paraId="372DADEA" w14:textId="372DADEA" w:rsidR="2E6C718C" w:rsidRPr="00AC38FF" w:rsidRDefault="2E6C718C" w:rsidP="15583996">
      <w:pPr>
        <w:ind w:left="720" w:firstLine="720"/>
        <w:rPr>
          <w:rFonts w:ascii="宋体" w:hAnsi="宋体"/>
        </w:rPr>
      </w:pPr>
      <w:r w:rsidRPr="00AC38FF">
        <w:rPr>
          <w:rFonts w:ascii="宋体" w:hAnsi="宋体"/>
          <w:i/>
          <w:iCs/>
          <w:szCs w:val="22"/>
        </w:rPr>
        <w:t xml:space="preserve">Precondition: </w:t>
      </w:r>
      <w:r w:rsidRPr="00AC38FF">
        <w:rPr>
          <w:rFonts w:ascii="宋体" w:hAnsi="宋体"/>
          <w:szCs w:val="22"/>
        </w:rPr>
        <w:t xml:space="preserve">User needs to be authenticated. User Id is passed for getting the spaces.  </w:t>
      </w:r>
    </w:p>
    <w:p w14:paraId="078ED862" w14:textId="078ED862" w:rsidR="2E6C718C" w:rsidRPr="00AC38FF" w:rsidRDefault="2E6C718C">
      <w:pPr>
        <w:rPr>
          <w:rFonts w:ascii="宋体" w:hAnsi="宋体"/>
        </w:rPr>
      </w:pPr>
      <w:r w:rsidRPr="00AC38FF">
        <w:rPr>
          <w:rFonts w:ascii="宋体" w:hAnsi="宋体"/>
          <w:szCs w:val="22"/>
        </w:rPr>
        <w:t xml:space="preserve"> </w:t>
      </w:r>
    </w:p>
    <w:p w14:paraId="5B0ABB37" w14:textId="74E0A46E" w:rsidR="2E6C718C" w:rsidRPr="00AC38FF" w:rsidRDefault="2E6C718C" w:rsidP="001403ED">
      <w:pPr>
        <w:ind w:left="1440"/>
        <w:rPr>
          <w:rFonts w:ascii="宋体" w:hAnsi="宋体"/>
        </w:rPr>
      </w:pPr>
      <w:r w:rsidRPr="00AC38FF">
        <w:rPr>
          <w:rFonts w:ascii="宋体" w:hAnsi="宋体"/>
          <w:i/>
          <w:iCs/>
          <w:szCs w:val="22"/>
        </w:rPr>
        <w:t xml:space="preserve">Postcondition: </w:t>
      </w:r>
      <w:r w:rsidRPr="00AC38FF">
        <w:rPr>
          <w:rFonts w:ascii="宋体" w:hAnsi="宋体"/>
          <w:szCs w:val="22"/>
        </w:rPr>
        <w:t xml:space="preserve">User associated spaces are returned back to the user interface and those get populated into the drop-down box.  </w:t>
      </w:r>
      <w:r w:rsidR="2A5F424D" w:rsidRPr="00AC38FF">
        <w:rPr>
          <w:rFonts w:ascii="宋体" w:hAnsi="宋体"/>
        </w:rPr>
        <w:t>The return object is HttpWebResponse. The JSON formatted response will be parsed at client.</w:t>
      </w:r>
    </w:p>
    <w:p w14:paraId="697B3831" w14:textId="697B3831" w:rsidR="7EC6A2E2" w:rsidRPr="00AC38FF" w:rsidRDefault="7EC6A2E2">
      <w:pPr>
        <w:rPr>
          <w:rFonts w:ascii="宋体" w:hAnsi="宋体"/>
        </w:rPr>
      </w:pPr>
    </w:p>
    <w:p w14:paraId="5A43A901" w14:textId="5A43A901" w:rsidR="2E6C718C" w:rsidRPr="00AC38FF" w:rsidRDefault="2E6C718C">
      <w:pPr>
        <w:rPr>
          <w:rFonts w:ascii="宋体" w:hAnsi="宋体"/>
        </w:rPr>
      </w:pPr>
      <w:r w:rsidRPr="00AC38FF">
        <w:rPr>
          <w:rFonts w:ascii="宋体" w:hAnsi="宋体"/>
          <w:b/>
          <w:bCs/>
          <w:szCs w:val="22"/>
        </w:rPr>
        <w:t xml:space="preserve"> </w:t>
      </w:r>
    </w:p>
    <w:p w14:paraId="16BB7F0A" w14:textId="16BB7F0A" w:rsidR="2E6C718C" w:rsidRPr="00AC38FF" w:rsidRDefault="2E6C718C" w:rsidP="15583996">
      <w:pPr>
        <w:ind w:firstLine="720"/>
        <w:rPr>
          <w:rFonts w:ascii="宋体" w:hAnsi="宋体"/>
          <w:b/>
        </w:rPr>
      </w:pPr>
      <w:r w:rsidRPr="00AC38FF">
        <w:rPr>
          <w:rFonts w:ascii="宋体" w:hAnsi="宋体"/>
          <w:b/>
          <w:bCs/>
          <w:szCs w:val="22"/>
        </w:rPr>
        <w:t xml:space="preserve">         RunPrediction(</w:t>
      </w:r>
      <w:r w:rsidRPr="00AC38FF">
        <w:rPr>
          <w:rFonts w:ascii="宋体" w:hAnsi="宋体"/>
          <w:b/>
          <w:szCs w:val="22"/>
        </w:rPr>
        <w:t>string spaceId</w:t>
      </w:r>
      <w:r w:rsidRPr="00AC38FF">
        <w:rPr>
          <w:rFonts w:ascii="宋体" w:hAnsi="宋体"/>
          <w:b/>
          <w:bCs/>
          <w:szCs w:val="22"/>
        </w:rPr>
        <w:t>)</w:t>
      </w:r>
    </w:p>
    <w:p w14:paraId="4957BD3A" w14:textId="4957BD3A" w:rsidR="6511D1F7" w:rsidRPr="00AC38FF" w:rsidRDefault="6511D1F7" w:rsidP="6511D1F7">
      <w:pPr>
        <w:ind w:firstLine="720"/>
        <w:rPr>
          <w:rFonts w:ascii="宋体" w:hAnsi="宋体"/>
        </w:rPr>
      </w:pPr>
    </w:p>
    <w:p w14:paraId="0D4B11B3" w14:textId="7A4EB152" w:rsidR="2E6C718C" w:rsidRPr="00AC38FF" w:rsidRDefault="2E6C718C" w:rsidP="001403ED">
      <w:pPr>
        <w:ind w:left="1440"/>
        <w:rPr>
          <w:rFonts w:ascii="宋体" w:hAnsi="宋体"/>
        </w:rPr>
      </w:pPr>
      <w:r w:rsidRPr="00AC38FF">
        <w:rPr>
          <w:rFonts w:ascii="宋体" w:hAnsi="宋体"/>
          <w:i/>
          <w:iCs/>
          <w:szCs w:val="22"/>
        </w:rPr>
        <w:t>Description</w:t>
      </w:r>
      <w:r w:rsidRPr="00AC38FF">
        <w:rPr>
          <w:rFonts w:ascii="宋体" w:hAnsi="宋体"/>
        </w:rPr>
        <w:t>: Once the user selects the project space to be analyzed and clicks t</w:t>
      </w:r>
      <w:r w:rsidR="00C3060A" w:rsidRPr="00AC38FF">
        <w:rPr>
          <w:rFonts w:ascii="宋体" w:hAnsi="宋体"/>
        </w:rPr>
        <w:t>he button ‘Analyze’,</w:t>
      </w:r>
      <w:r w:rsidRPr="00AC38FF">
        <w:rPr>
          <w:rFonts w:ascii="宋体" w:hAnsi="宋体"/>
        </w:rPr>
        <w:t xml:space="preserve"> this operation is triggered.</w:t>
      </w:r>
      <w:r w:rsidR="3D0497B5" w:rsidRPr="00AC38FF">
        <w:rPr>
          <w:rFonts w:ascii="宋体" w:hAnsi="宋体"/>
        </w:rPr>
        <w:t xml:space="preserve">  </w:t>
      </w:r>
    </w:p>
    <w:p w14:paraId="6D964AAB" w14:textId="6D964AAB" w:rsidR="2E6C718C" w:rsidRPr="00AC38FF" w:rsidRDefault="2E6C718C">
      <w:pPr>
        <w:rPr>
          <w:rFonts w:ascii="宋体" w:hAnsi="宋体"/>
        </w:rPr>
      </w:pPr>
      <w:r w:rsidRPr="00AC38FF">
        <w:rPr>
          <w:rFonts w:ascii="宋体" w:hAnsi="宋体"/>
          <w:szCs w:val="22"/>
        </w:rPr>
        <w:t xml:space="preserve"> </w:t>
      </w:r>
    </w:p>
    <w:p w14:paraId="6D288478" w14:textId="6A1E796B" w:rsidR="2E6C718C" w:rsidRPr="00AC38FF" w:rsidRDefault="00C3060A" w:rsidP="15583996">
      <w:pPr>
        <w:ind w:left="720" w:firstLine="720"/>
        <w:rPr>
          <w:rFonts w:ascii="宋体" w:hAnsi="宋体"/>
        </w:rPr>
      </w:pPr>
      <w:r w:rsidRPr="00AC38FF">
        <w:rPr>
          <w:rFonts w:ascii="宋体" w:hAnsi="宋体"/>
          <w:i/>
          <w:iCs/>
          <w:szCs w:val="22"/>
        </w:rPr>
        <w:t xml:space="preserve">Precondition:  </w:t>
      </w:r>
      <w:r w:rsidRPr="00AC38FF">
        <w:rPr>
          <w:rFonts w:ascii="宋体" w:hAnsi="宋体"/>
          <w:szCs w:val="22"/>
        </w:rPr>
        <w:t xml:space="preserve">The Space Id that needs to be analyzed </w:t>
      </w:r>
      <w:r w:rsidR="2E6C718C" w:rsidRPr="00AC38FF">
        <w:rPr>
          <w:rFonts w:ascii="宋体" w:hAnsi="宋体"/>
          <w:szCs w:val="22"/>
        </w:rPr>
        <w:t xml:space="preserve">should be selected in the drop-down box. </w:t>
      </w:r>
    </w:p>
    <w:p w14:paraId="564F549F" w14:textId="564F549F" w:rsidR="2E6C718C" w:rsidRPr="00AC38FF" w:rsidRDefault="2E6C718C">
      <w:pPr>
        <w:rPr>
          <w:rFonts w:ascii="宋体" w:hAnsi="宋体"/>
        </w:rPr>
      </w:pPr>
      <w:r w:rsidRPr="00AC38FF">
        <w:rPr>
          <w:rFonts w:ascii="宋体" w:hAnsi="宋体"/>
          <w:szCs w:val="22"/>
        </w:rPr>
        <w:t xml:space="preserve"> </w:t>
      </w:r>
    </w:p>
    <w:p w14:paraId="2D863C12" w14:textId="50EB6B18" w:rsidR="2E6C718C" w:rsidRPr="00AC38FF" w:rsidRDefault="2E6C718C" w:rsidP="001403ED">
      <w:pPr>
        <w:ind w:left="1440"/>
        <w:rPr>
          <w:rFonts w:ascii="宋体" w:hAnsi="宋体"/>
        </w:rPr>
      </w:pPr>
      <w:r w:rsidRPr="00AC38FF">
        <w:rPr>
          <w:rFonts w:ascii="宋体" w:hAnsi="宋体"/>
          <w:i/>
          <w:iCs/>
          <w:szCs w:val="22"/>
        </w:rPr>
        <w:t xml:space="preserve">Postcondition: </w:t>
      </w:r>
      <w:r w:rsidRPr="00AC38FF">
        <w:rPr>
          <w:rFonts w:ascii="宋体" w:hAnsi="宋体"/>
        </w:rPr>
        <w:t>Google Predictor API does the analysis depending upon the past training data supplied and returns back with the analysis report that gets displayed on the user report interface.</w:t>
      </w:r>
      <w:r w:rsidR="3D0497B5" w:rsidRPr="00AC38FF">
        <w:rPr>
          <w:rFonts w:ascii="宋体" w:hAnsi="宋体"/>
        </w:rPr>
        <w:t xml:space="preserve"> </w:t>
      </w:r>
    </w:p>
    <w:p w14:paraId="5BF9F03D" w14:textId="5BF9F03D" w:rsidR="7EC6A2E2" w:rsidRPr="00AC38FF" w:rsidRDefault="7EC6A2E2">
      <w:pPr>
        <w:rPr>
          <w:rFonts w:ascii="宋体" w:hAnsi="宋体"/>
        </w:rPr>
      </w:pPr>
    </w:p>
    <w:p w14:paraId="4AFD8DDD" w14:textId="4AFD8DDD" w:rsidR="2E6C718C" w:rsidRPr="00AC38FF" w:rsidRDefault="2E6C718C">
      <w:pPr>
        <w:rPr>
          <w:rFonts w:ascii="宋体" w:hAnsi="宋体"/>
        </w:rPr>
      </w:pPr>
      <w:r w:rsidRPr="00AC38FF">
        <w:rPr>
          <w:rFonts w:ascii="宋体" w:hAnsi="宋体"/>
          <w:szCs w:val="22"/>
        </w:rPr>
        <w:t xml:space="preserve"> </w:t>
      </w:r>
    </w:p>
    <w:p w14:paraId="0817320A" w14:textId="0817320A" w:rsidR="2E6C718C" w:rsidRPr="00AC38FF" w:rsidRDefault="2E6C718C" w:rsidP="15583996">
      <w:pPr>
        <w:ind w:firstLine="720"/>
        <w:rPr>
          <w:rFonts w:ascii="宋体" w:hAnsi="宋体"/>
          <w:b/>
        </w:rPr>
      </w:pPr>
      <w:r w:rsidRPr="00AC38FF">
        <w:rPr>
          <w:rFonts w:ascii="宋体" w:hAnsi="宋体"/>
          <w:szCs w:val="22"/>
        </w:rPr>
        <w:t xml:space="preserve">    </w:t>
      </w:r>
      <w:r w:rsidRPr="00AC38FF">
        <w:rPr>
          <w:rFonts w:ascii="宋体" w:hAnsi="宋体"/>
          <w:b/>
          <w:bCs/>
          <w:szCs w:val="22"/>
        </w:rPr>
        <w:t xml:space="preserve">     GetLastUserReport(</w:t>
      </w:r>
      <w:r w:rsidRPr="00AC38FF">
        <w:rPr>
          <w:rFonts w:ascii="宋体" w:hAnsi="宋体"/>
          <w:b/>
          <w:szCs w:val="22"/>
        </w:rPr>
        <w:t>string userId</w:t>
      </w:r>
      <w:r w:rsidRPr="00AC38FF">
        <w:rPr>
          <w:rFonts w:ascii="宋体" w:hAnsi="宋体"/>
          <w:b/>
          <w:bCs/>
          <w:szCs w:val="22"/>
        </w:rPr>
        <w:t>)</w:t>
      </w:r>
    </w:p>
    <w:p w14:paraId="2DB7D9E8" w14:textId="2DB7D9E8" w:rsidR="6511D1F7" w:rsidRPr="00AC38FF" w:rsidRDefault="6511D1F7" w:rsidP="6511D1F7">
      <w:pPr>
        <w:ind w:firstLine="720"/>
        <w:rPr>
          <w:rFonts w:ascii="宋体" w:hAnsi="宋体"/>
        </w:rPr>
      </w:pPr>
    </w:p>
    <w:p w14:paraId="6323DAF5" w14:textId="3DD827D6" w:rsidR="2E6C718C" w:rsidRPr="00AC38FF" w:rsidRDefault="2E6C718C" w:rsidP="001403ED">
      <w:pPr>
        <w:ind w:left="1440"/>
        <w:rPr>
          <w:rFonts w:ascii="宋体" w:hAnsi="宋体"/>
        </w:rPr>
      </w:pPr>
      <w:r w:rsidRPr="00AC38FF">
        <w:rPr>
          <w:rFonts w:ascii="宋体" w:hAnsi="宋体"/>
          <w:i/>
          <w:iCs/>
          <w:szCs w:val="22"/>
        </w:rPr>
        <w:t>Description</w:t>
      </w:r>
      <w:r w:rsidRPr="00AC38FF">
        <w:rPr>
          <w:rFonts w:ascii="宋体" w:hAnsi="宋体"/>
          <w:szCs w:val="22"/>
        </w:rPr>
        <w:t>: User is able to see the last analysis report that s/he has run previously. Clicking t</w:t>
      </w:r>
      <w:r w:rsidR="2366AE37" w:rsidRPr="00AC38FF">
        <w:rPr>
          <w:rFonts w:ascii="宋体" w:hAnsi="宋体"/>
          <w:szCs w:val="22"/>
        </w:rPr>
        <w:t xml:space="preserve">he </w:t>
      </w:r>
      <w:r w:rsidRPr="00AC38FF">
        <w:rPr>
          <w:rFonts w:ascii="宋体" w:hAnsi="宋体"/>
        </w:rPr>
        <w:t>menu item, calls this operation.</w:t>
      </w:r>
      <w:r w:rsidR="3D0497B5" w:rsidRPr="00AC38FF">
        <w:rPr>
          <w:rFonts w:ascii="宋体" w:hAnsi="宋体"/>
        </w:rPr>
        <w:t xml:space="preserve"> </w:t>
      </w:r>
    </w:p>
    <w:p w14:paraId="7808F73B" w14:textId="7808F73B" w:rsidR="2E6C718C" w:rsidRPr="00AC38FF" w:rsidRDefault="2E6C718C">
      <w:pPr>
        <w:rPr>
          <w:rFonts w:ascii="宋体" w:hAnsi="宋体"/>
        </w:rPr>
      </w:pPr>
      <w:r w:rsidRPr="00AC38FF">
        <w:rPr>
          <w:rFonts w:ascii="宋体" w:hAnsi="宋体"/>
          <w:szCs w:val="22"/>
        </w:rPr>
        <w:t xml:space="preserve"> </w:t>
      </w:r>
    </w:p>
    <w:p w14:paraId="3B73A4DB" w14:textId="3B73A4DB" w:rsidR="2E6C718C" w:rsidRPr="00AC38FF" w:rsidRDefault="2E6C718C" w:rsidP="001403ED">
      <w:pPr>
        <w:ind w:left="1440"/>
        <w:rPr>
          <w:rFonts w:ascii="宋体" w:hAnsi="宋体"/>
        </w:rPr>
      </w:pPr>
      <w:r w:rsidRPr="00AC38FF">
        <w:rPr>
          <w:rFonts w:ascii="宋体" w:hAnsi="宋体"/>
          <w:i/>
          <w:iCs/>
          <w:szCs w:val="22"/>
        </w:rPr>
        <w:t xml:space="preserve">Precondition: </w:t>
      </w:r>
      <w:r w:rsidRPr="00AC38FF">
        <w:rPr>
          <w:rFonts w:ascii="宋体" w:hAnsi="宋体"/>
          <w:szCs w:val="22"/>
        </w:rPr>
        <w:t xml:space="preserve">User Id needs to be passed. The model logic will look for the last report for the specific user Id into the database. </w:t>
      </w:r>
    </w:p>
    <w:p w14:paraId="7694196B" w14:textId="7694196B" w:rsidR="2E6C718C" w:rsidRPr="00AC38FF" w:rsidRDefault="2E6C718C">
      <w:pPr>
        <w:rPr>
          <w:rFonts w:ascii="宋体" w:hAnsi="宋体"/>
        </w:rPr>
      </w:pPr>
      <w:r w:rsidRPr="00AC38FF">
        <w:rPr>
          <w:rFonts w:ascii="宋体" w:hAnsi="宋体"/>
          <w:szCs w:val="22"/>
        </w:rPr>
        <w:t xml:space="preserve"> </w:t>
      </w:r>
    </w:p>
    <w:p w14:paraId="121B0C42" w14:textId="6F2E9B17" w:rsidR="001403ED" w:rsidRPr="00AC38FF" w:rsidRDefault="2E6C718C" w:rsidP="00AE21A4">
      <w:pPr>
        <w:ind w:left="720" w:firstLine="720"/>
        <w:rPr>
          <w:rFonts w:ascii="宋体" w:hAnsi="宋体"/>
          <w:szCs w:val="22"/>
        </w:rPr>
      </w:pPr>
      <w:r w:rsidRPr="00AC38FF">
        <w:rPr>
          <w:rFonts w:ascii="宋体" w:hAnsi="宋体"/>
          <w:i/>
          <w:iCs/>
          <w:szCs w:val="22"/>
        </w:rPr>
        <w:t xml:space="preserve">Postcondition: </w:t>
      </w:r>
      <w:r w:rsidRPr="00AC38FF">
        <w:rPr>
          <w:rFonts w:ascii="宋体" w:hAnsi="宋体"/>
        </w:rPr>
        <w:t>The last analysis report gets displayed on user interface.</w:t>
      </w:r>
      <w:r w:rsidR="3D0497B5" w:rsidRPr="00AC38FF">
        <w:rPr>
          <w:rFonts w:ascii="宋体" w:hAnsi="宋体"/>
        </w:rPr>
        <w:t xml:space="preserve"> </w:t>
      </w:r>
    </w:p>
    <w:p w14:paraId="09FABF4C" w14:textId="143904AB" w:rsidR="008250F8" w:rsidRPr="00AC38FF" w:rsidRDefault="008250F8" w:rsidP="00AE21A4">
      <w:pPr>
        <w:ind w:left="720" w:firstLine="720"/>
        <w:rPr>
          <w:rFonts w:ascii="宋体" w:hAnsi="宋体"/>
        </w:rPr>
      </w:pPr>
    </w:p>
    <w:p w14:paraId="0F7AD88F" w14:textId="0AD376C0" w:rsidR="00334B3C" w:rsidRPr="00AC38FF" w:rsidRDefault="00334B3C" w:rsidP="00AE21A4">
      <w:pPr>
        <w:ind w:left="720" w:firstLine="720"/>
        <w:rPr>
          <w:rFonts w:ascii="宋体" w:hAnsi="宋体"/>
        </w:rPr>
      </w:pPr>
    </w:p>
    <w:p w14:paraId="4948D9AC" w14:textId="77777777" w:rsidR="00334B3C" w:rsidRPr="00AC38FF" w:rsidRDefault="00334B3C" w:rsidP="00AE21A4">
      <w:pPr>
        <w:ind w:left="720" w:firstLine="720"/>
        <w:rPr>
          <w:rFonts w:ascii="宋体" w:hAnsi="宋体"/>
        </w:rPr>
      </w:pPr>
    </w:p>
    <w:p w14:paraId="24FB7879" w14:textId="77777777" w:rsidR="00334B3C" w:rsidRPr="00AC38FF" w:rsidRDefault="00334B3C" w:rsidP="00AE21A4">
      <w:pPr>
        <w:ind w:left="720" w:firstLine="720"/>
        <w:rPr>
          <w:rFonts w:ascii="宋体" w:hAnsi="宋体"/>
        </w:rPr>
      </w:pPr>
    </w:p>
    <w:p w14:paraId="3229133D" w14:textId="77777777" w:rsidR="00334B3C" w:rsidRPr="00AC38FF" w:rsidRDefault="00334B3C" w:rsidP="00AE21A4">
      <w:pPr>
        <w:ind w:left="720" w:firstLine="720"/>
        <w:rPr>
          <w:rFonts w:ascii="宋体" w:hAnsi="宋体"/>
        </w:rPr>
      </w:pPr>
    </w:p>
    <w:p w14:paraId="06FE4D11" w14:textId="77777777" w:rsidR="00334B3C" w:rsidRPr="00AC38FF" w:rsidRDefault="00334B3C" w:rsidP="00566404">
      <w:pPr>
        <w:rPr>
          <w:rFonts w:ascii="宋体" w:hAnsi="宋体"/>
        </w:rPr>
      </w:pPr>
    </w:p>
    <w:p w14:paraId="075F7618" w14:textId="77777777" w:rsidR="00334B3C" w:rsidRPr="00AC38FF" w:rsidRDefault="00334B3C" w:rsidP="00AE21A4">
      <w:pPr>
        <w:ind w:left="720" w:firstLine="720"/>
        <w:rPr>
          <w:rFonts w:ascii="宋体" w:hAnsi="宋体"/>
        </w:rPr>
      </w:pPr>
    </w:p>
    <w:p w14:paraId="2F18BB8A" w14:textId="63C7F5EF" w:rsidR="00487CF1" w:rsidRPr="00AC38FF" w:rsidRDefault="003918E5">
      <w:pPr>
        <w:pStyle w:val="1"/>
        <w:rPr>
          <w:rFonts w:ascii="宋体" w:eastAsia="宋体" w:hAnsi="宋体" w:cs="Arial"/>
        </w:rPr>
      </w:pPr>
      <w:bookmarkStart w:id="19" w:name="_Toc22545274"/>
      <w:r w:rsidRPr="00AC38FF">
        <w:rPr>
          <w:rFonts w:ascii="宋体" w:eastAsia="宋体" w:hAnsi="宋体" w:cs="Arial" w:hint="eastAsia"/>
          <w:lang w:eastAsia="zh-CN"/>
        </w:rPr>
        <w:t>数据视图</w:t>
      </w:r>
      <w:bookmarkEnd w:id="19"/>
    </w:p>
    <w:p w14:paraId="157D8878" w14:textId="7D01FD28" w:rsidR="00394C99" w:rsidRPr="00AC38FF" w:rsidRDefault="00394C99" w:rsidP="0005331E">
      <w:pPr>
        <w:pStyle w:val="a3"/>
        <w:rPr>
          <w:rFonts w:ascii="宋体" w:hAnsi="宋体" w:cs="Arial"/>
          <w:bCs/>
        </w:rPr>
      </w:pPr>
    </w:p>
    <w:p w14:paraId="1BCFF489" w14:textId="67D49A45" w:rsidR="00C43AB6" w:rsidRPr="00AC38FF" w:rsidRDefault="00194C9B" w:rsidP="00C43AB6">
      <w:pPr>
        <w:pStyle w:val="a3"/>
        <w:ind w:left="720"/>
        <w:rPr>
          <w:rFonts w:ascii="宋体" w:hAnsi="宋体"/>
          <w:noProof/>
        </w:rPr>
      </w:pPr>
      <w:r w:rsidRPr="00AC38FF">
        <w:rPr>
          <w:rFonts w:ascii="宋体" w:hAnsi="宋体"/>
          <w:b/>
          <w:noProof/>
        </w:rPr>
        <w:t>Figure 8</w:t>
      </w:r>
      <w:r w:rsidR="00C43AB6" w:rsidRPr="00AC38FF">
        <w:rPr>
          <w:rFonts w:ascii="宋体" w:hAnsi="宋体"/>
          <w:b/>
          <w:noProof/>
        </w:rPr>
        <w:t>.1</w:t>
      </w:r>
      <w:r w:rsidR="00C43AB6" w:rsidRPr="00AC38FF">
        <w:rPr>
          <w:rFonts w:ascii="宋体" w:hAnsi="宋体"/>
          <w:noProof/>
        </w:rPr>
        <w:t xml:space="preserve"> </w:t>
      </w:r>
      <w:r w:rsidR="00A81E13" w:rsidRPr="00AC38FF">
        <w:rPr>
          <w:rFonts w:ascii="宋体" w:hAnsi="宋体"/>
          <w:noProof/>
        </w:rPr>
        <w:t>Static Data Structure</w:t>
      </w:r>
      <w:r w:rsidRPr="00AC38FF">
        <w:rPr>
          <w:rFonts w:ascii="宋体" w:hAnsi="宋体"/>
          <w:noProof/>
        </w:rPr>
        <w:t xml:space="preserve"> Diagram</w:t>
      </w:r>
    </w:p>
    <w:p w14:paraId="5059DDB1" w14:textId="6692B7F0" w:rsidR="0005331E" w:rsidRPr="00AC38FF" w:rsidRDefault="0005331E" w:rsidP="00C43AB6">
      <w:pPr>
        <w:pStyle w:val="a3"/>
        <w:ind w:left="720"/>
        <w:rPr>
          <w:rFonts w:ascii="宋体" w:hAnsi="宋体"/>
          <w:noProof/>
        </w:rPr>
      </w:pPr>
    </w:p>
    <w:p w14:paraId="294210FE" w14:textId="0160ACA9" w:rsidR="0005331E" w:rsidRPr="00AC38FF" w:rsidRDefault="0005331E" w:rsidP="00C43AB6">
      <w:pPr>
        <w:pStyle w:val="a3"/>
        <w:ind w:left="720"/>
        <w:rPr>
          <w:rFonts w:ascii="宋体" w:hAnsi="宋体"/>
          <w:noProof/>
        </w:rPr>
      </w:pPr>
      <w:r w:rsidRPr="00AC38FF">
        <w:rPr>
          <w:rFonts w:ascii="宋体" w:hAnsi="宋体"/>
          <w:noProof/>
        </w:rPr>
        <w:t>This diagram illustrates the static data structure</w:t>
      </w:r>
      <w:r w:rsidR="005D2062" w:rsidRPr="00AC38FF">
        <w:rPr>
          <w:rFonts w:ascii="宋体" w:hAnsi="宋体"/>
          <w:noProof/>
        </w:rPr>
        <w:t xml:space="preserve"> and relationships</w:t>
      </w:r>
      <w:r w:rsidRPr="00AC38FF">
        <w:rPr>
          <w:rFonts w:ascii="宋体" w:hAnsi="宋体"/>
          <w:noProof/>
        </w:rPr>
        <w:t xml:space="preserve"> of the </w:t>
      </w:r>
      <w:r w:rsidR="00185994" w:rsidRPr="00AC38FF">
        <w:rPr>
          <w:rFonts w:ascii="宋体" w:hAnsi="宋体"/>
          <w:noProof/>
        </w:rPr>
        <w:t xml:space="preserve">main </w:t>
      </w:r>
      <w:r w:rsidRPr="00AC38FF">
        <w:rPr>
          <w:rFonts w:ascii="宋体" w:hAnsi="宋体"/>
          <w:noProof/>
        </w:rPr>
        <w:t>entities that will be stored by the application</w:t>
      </w:r>
      <w:r w:rsidR="006763A5" w:rsidRPr="00AC38FF">
        <w:rPr>
          <w:rFonts w:ascii="宋体" w:hAnsi="宋体"/>
          <w:noProof/>
        </w:rPr>
        <w:t xml:space="preserve"> in</w:t>
      </w:r>
      <w:r w:rsidRPr="00AC38FF">
        <w:rPr>
          <w:rFonts w:ascii="宋体" w:hAnsi="宋体"/>
          <w:noProof/>
        </w:rPr>
        <w:t xml:space="preserve"> </w:t>
      </w:r>
      <w:r w:rsidR="00E541E8" w:rsidRPr="00AC38FF">
        <w:rPr>
          <w:rFonts w:ascii="宋体" w:hAnsi="宋体"/>
          <w:noProof/>
        </w:rPr>
        <w:t>its database</w:t>
      </w:r>
      <w:r w:rsidRPr="00AC38FF">
        <w:rPr>
          <w:rFonts w:ascii="宋体" w:hAnsi="宋体"/>
          <w:noProof/>
        </w:rPr>
        <w:t>.</w:t>
      </w:r>
      <w:r w:rsidR="00B17F8A" w:rsidRPr="00AC38FF">
        <w:rPr>
          <w:rFonts w:ascii="宋体" w:hAnsi="宋体"/>
          <w:noProof/>
        </w:rPr>
        <w:t xml:space="preserve">  Each element nominally rep</w:t>
      </w:r>
      <w:r w:rsidR="006763A5" w:rsidRPr="00AC38FF">
        <w:rPr>
          <w:rFonts w:ascii="宋体" w:hAnsi="宋体"/>
          <w:noProof/>
        </w:rPr>
        <w:t xml:space="preserve">resents a database table.  Relationship cardinality is denoted with UML multiplicity notation.  </w:t>
      </w:r>
    </w:p>
    <w:p w14:paraId="1B42EE86" w14:textId="77777777" w:rsidR="00194C9B" w:rsidRPr="00AC38FF" w:rsidRDefault="00194C9B" w:rsidP="00C43AB6">
      <w:pPr>
        <w:pStyle w:val="a3"/>
        <w:ind w:left="720"/>
        <w:rPr>
          <w:rFonts w:ascii="宋体" w:hAnsi="宋体"/>
          <w:noProof/>
        </w:rPr>
      </w:pPr>
    </w:p>
    <w:p w14:paraId="36CDE043" w14:textId="02713B3F" w:rsidR="00194C9B" w:rsidRPr="00AC38FF" w:rsidRDefault="00194C9B" w:rsidP="00C43AB6">
      <w:pPr>
        <w:pStyle w:val="a3"/>
        <w:ind w:left="720"/>
        <w:rPr>
          <w:rFonts w:ascii="宋体" w:hAnsi="宋体"/>
          <w:noProof/>
        </w:rPr>
      </w:pPr>
      <w:r w:rsidRPr="00AC38FF">
        <w:rPr>
          <w:rFonts w:ascii="宋体" w:hAnsi="宋体"/>
          <w:noProof/>
        </w:rPr>
        <w:drawing>
          <wp:inline distT="0" distB="0" distL="0" distR="0" wp14:anchorId="4CFA855A" wp14:editId="068DA6CD">
            <wp:extent cx="6400800" cy="33464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ic Data Model.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6400800" cy="3346450"/>
                    </a:xfrm>
                    <a:prstGeom prst="rect">
                      <a:avLst/>
                    </a:prstGeom>
                  </pic:spPr>
                </pic:pic>
              </a:graphicData>
            </a:graphic>
          </wp:inline>
        </w:drawing>
      </w:r>
    </w:p>
    <w:p w14:paraId="3B332AE8" w14:textId="760A5B7C" w:rsidR="00C52C68" w:rsidRPr="00AC38FF" w:rsidRDefault="00C52C68" w:rsidP="00C43AB6">
      <w:pPr>
        <w:pStyle w:val="a3"/>
        <w:ind w:left="720"/>
        <w:rPr>
          <w:rFonts w:ascii="宋体" w:hAnsi="宋体"/>
          <w:noProof/>
        </w:rPr>
      </w:pPr>
    </w:p>
    <w:p w14:paraId="65D4E1E5" w14:textId="77777777" w:rsidR="00153BA5" w:rsidRPr="00AC38FF" w:rsidRDefault="00153BA5" w:rsidP="00C43AB6">
      <w:pPr>
        <w:pStyle w:val="a3"/>
        <w:ind w:left="720"/>
        <w:rPr>
          <w:rFonts w:ascii="宋体" w:hAnsi="宋体"/>
          <w:noProof/>
        </w:rPr>
      </w:pPr>
    </w:p>
    <w:p w14:paraId="3E14A0FF" w14:textId="77777777" w:rsidR="00153BA5" w:rsidRPr="00AC38FF" w:rsidRDefault="00153BA5" w:rsidP="00C43AB6">
      <w:pPr>
        <w:pStyle w:val="a3"/>
        <w:ind w:left="720"/>
        <w:rPr>
          <w:rFonts w:ascii="宋体" w:hAnsi="宋体"/>
          <w:noProof/>
        </w:rPr>
      </w:pPr>
    </w:p>
    <w:p w14:paraId="46AB1C0C" w14:textId="7E648A30" w:rsidR="00334B3C" w:rsidRPr="00AC38FF" w:rsidRDefault="00334B3C" w:rsidP="00C43AB6">
      <w:pPr>
        <w:pStyle w:val="a3"/>
        <w:ind w:left="720"/>
        <w:rPr>
          <w:rFonts w:ascii="宋体" w:hAnsi="宋体"/>
          <w:noProof/>
        </w:rPr>
      </w:pPr>
    </w:p>
    <w:p w14:paraId="24702C69" w14:textId="77777777" w:rsidR="00334B3C" w:rsidRPr="00AC38FF" w:rsidRDefault="00334B3C" w:rsidP="00C43AB6">
      <w:pPr>
        <w:pStyle w:val="a3"/>
        <w:ind w:left="720"/>
        <w:rPr>
          <w:rFonts w:ascii="宋体" w:hAnsi="宋体"/>
          <w:noProof/>
        </w:rPr>
      </w:pPr>
    </w:p>
    <w:p w14:paraId="4FE416B5" w14:textId="77777777" w:rsidR="00334B3C" w:rsidRPr="00AC38FF" w:rsidRDefault="00334B3C" w:rsidP="00C43AB6">
      <w:pPr>
        <w:pStyle w:val="a3"/>
        <w:ind w:left="720"/>
        <w:rPr>
          <w:rFonts w:ascii="宋体" w:hAnsi="宋体"/>
          <w:noProof/>
        </w:rPr>
      </w:pPr>
    </w:p>
    <w:p w14:paraId="7AA72526" w14:textId="77777777" w:rsidR="00334B3C" w:rsidRPr="00AC38FF" w:rsidRDefault="00334B3C" w:rsidP="00C43AB6">
      <w:pPr>
        <w:pStyle w:val="a3"/>
        <w:ind w:left="720"/>
        <w:rPr>
          <w:rFonts w:ascii="宋体" w:hAnsi="宋体"/>
          <w:noProof/>
        </w:rPr>
      </w:pPr>
    </w:p>
    <w:p w14:paraId="1CC1AFFB" w14:textId="77777777" w:rsidR="00334B3C" w:rsidRPr="00AC38FF" w:rsidRDefault="00334B3C" w:rsidP="00C43AB6">
      <w:pPr>
        <w:pStyle w:val="a3"/>
        <w:ind w:left="720"/>
        <w:rPr>
          <w:rFonts w:ascii="宋体" w:hAnsi="宋体"/>
          <w:noProof/>
        </w:rPr>
      </w:pPr>
    </w:p>
    <w:p w14:paraId="2D33FF0A" w14:textId="77777777" w:rsidR="00334B3C" w:rsidRPr="00AC38FF" w:rsidRDefault="00334B3C" w:rsidP="00C43AB6">
      <w:pPr>
        <w:pStyle w:val="a3"/>
        <w:ind w:left="720"/>
        <w:rPr>
          <w:rFonts w:ascii="宋体" w:hAnsi="宋体"/>
          <w:noProof/>
        </w:rPr>
      </w:pPr>
    </w:p>
    <w:p w14:paraId="12AE1783" w14:textId="77777777" w:rsidR="00334B3C" w:rsidRPr="00AC38FF" w:rsidRDefault="00334B3C" w:rsidP="00C43AB6">
      <w:pPr>
        <w:pStyle w:val="a3"/>
        <w:ind w:left="720"/>
        <w:rPr>
          <w:rFonts w:ascii="宋体" w:hAnsi="宋体"/>
          <w:noProof/>
        </w:rPr>
      </w:pPr>
    </w:p>
    <w:p w14:paraId="778658FC" w14:textId="77777777" w:rsidR="00334B3C" w:rsidRPr="00AC38FF" w:rsidRDefault="00334B3C" w:rsidP="00C43AB6">
      <w:pPr>
        <w:pStyle w:val="a3"/>
        <w:ind w:left="720"/>
        <w:rPr>
          <w:rFonts w:ascii="宋体" w:hAnsi="宋体"/>
          <w:noProof/>
        </w:rPr>
      </w:pPr>
    </w:p>
    <w:p w14:paraId="73F5F292" w14:textId="77777777" w:rsidR="00334B3C" w:rsidRPr="00AC38FF" w:rsidRDefault="00334B3C" w:rsidP="00C43AB6">
      <w:pPr>
        <w:pStyle w:val="a3"/>
        <w:ind w:left="720"/>
        <w:rPr>
          <w:rFonts w:ascii="宋体" w:hAnsi="宋体"/>
          <w:noProof/>
        </w:rPr>
      </w:pPr>
    </w:p>
    <w:p w14:paraId="224C765E" w14:textId="77777777" w:rsidR="00334B3C" w:rsidRPr="00AC38FF" w:rsidRDefault="00334B3C" w:rsidP="00C43AB6">
      <w:pPr>
        <w:pStyle w:val="a3"/>
        <w:ind w:left="720"/>
        <w:rPr>
          <w:rFonts w:ascii="宋体" w:hAnsi="宋体"/>
          <w:noProof/>
        </w:rPr>
      </w:pPr>
    </w:p>
    <w:p w14:paraId="2E178950" w14:textId="77777777" w:rsidR="00334B3C" w:rsidRPr="00AC38FF" w:rsidRDefault="00334B3C" w:rsidP="00C43AB6">
      <w:pPr>
        <w:pStyle w:val="a3"/>
        <w:ind w:left="720"/>
        <w:rPr>
          <w:rFonts w:ascii="宋体" w:hAnsi="宋体"/>
          <w:noProof/>
        </w:rPr>
      </w:pPr>
    </w:p>
    <w:p w14:paraId="5585759A" w14:textId="77777777" w:rsidR="00334B3C" w:rsidRPr="00AC38FF" w:rsidRDefault="00334B3C" w:rsidP="00C43AB6">
      <w:pPr>
        <w:pStyle w:val="a3"/>
        <w:ind w:left="720"/>
        <w:rPr>
          <w:rFonts w:ascii="宋体" w:hAnsi="宋体"/>
          <w:noProof/>
        </w:rPr>
      </w:pPr>
    </w:p>
    <w:p w14:paraId="775512F1" w14:textId="77777777" w:rsidR="00334B3C" w:rsidRPr="00AC38FF" w:rsidRDefault="00334B3C" w:rsidP="00C43AB6">
      <w:pPr>
        <w:pStyle w:val="a3"/>
        <w:ind w:left="720"/>
        <w:rPr>
          <w:rFonts w:ascii="宋体" w:hAnsi="宋体"/>
          <w:noProof/>
        </w:rPr>
      </w:pPr>
    </w:p>
    <w:p w14:paraId="5D767AC9" w14:textId="77777777" w:rsidR="00334B3C" w:rsidRPr="00AC38FF" w:rsidRDefault="00334B3C" w:rsidP="00C43AB6">
      <w:pPr>
        <w:pStyle w:val="a3"/>
        <w:ind w:left="720"/>
        <w:rPr>
          <w:rFonts w:ascii="宋体" w:hAnsi="宋体"/>
          <w:noProof/>
        </w:rPr>
      </w:pPr>
    </w:p>
    <w:p w14:paraId="3B528F17" w14:textId="77777777" w:rsidR="00334B3C" w:rsidRPr="00AC38FF" w:rsidRDefault="00334B3C" w:rsidP="00C43AB6">
      <w:pPr>
        <w:pStyle w:val="a3"/>
        <w:ind w:left="720"/>
        <w:rPr>
          <w:rFonts w:ascii="宋体" w:hAnsi="宋体"/>
          <w:noProof/>
        </w:rPr>
      </w:pPr>
    </w:p>
    <w:p w14:paraId="70AECF2D" w14:textId="77777777" w:rsidR="00334B3C" w:rsidRPr="00AC38FF" w:rsidRDefault="00334B3C" w:rsidP="00C43AB6">
      <w:pPr>
        <w:pStyle w:val="a3"/>
        <w:ind w:left="720"/>
        <w:rPr>
          <w:rFonts w:ascii="宋体" w:hAnsi="宋体"/>
          <w:noProof/>
        </w:rPr>
      </w:pPr>
    </w:p>
    <w:p w14:paraId="52A9F80E" w14:textId="77777777" w:rsidR="00334B3C" w:rsidRPr="00AC38FF" w:rsidRDefault="00334B3C" w:rsidP="00C43AB6">
      <w:pPr>
        <w:pStyle w:val="a3"/>
        <w:ind w:left="720"/>
        <w:rPr>
          <w:rFonts w:ascii="宋体" w:hAnsi="宋体"/>
          <w:noProof/>
        </w:rPr>
      </w:pPr>
    </w:p>
    <w:p w14:paraId="211E170F" w14:textId="77777777" w:rsidR="00334B3C" w:rsidRPr="00AC38FF" w:rsidRDefault="00334B3C" w:rsidP="00C43AB6">
      <w:pPr>
        <w:pStyle w:val="a3"/>
        <w:ind w:left="720"/>
        <w:rPr>
          <w:rFonts w:ascii="宋体" w:hAnsi="宋体"/>
          <w:noProof/>
        </w:rPr>
      </w:pPr>
    </w:p>
    <w:p w14:paraId="46C4D35F" w14:textId="18C4885F" w:rsidR="00C52C68" w:rsidRPr="00AC38FF" w:rsidRDefault="00C52C68" w:rsidP="00C52C68">
      <w:pPr>
        <w:pStyle w:val="a3"/>
        <w:ind w:left="720"/>
        <w:rPr>
          <w:rFonts w:ascii="宋体" w:hAnsi="宋体"/>
          <w:noProof/>
        </w:rPr>
      </w:pPr>
      <w:r w:rsidRPr="00AC38FF">
        <w:rPr>
          <w:rFonts w:ascii="宋体" w:hAnsi="宋体"/>
          <w:b/>
          <w:noProof/>
        </w:rPr>
        <w:t>Figure 8.2</w:t>
      </w:r>
      <w:r w:rsidRPr="00AC38FF">
        <w:rPr>
          <w:rFonts w:ascii="宋体" w:hAnsi="宋体"/>
          <w:noProof/>
        </w:rPr>
        <w:t xml:space="preserve"> Data Flow Diagram</w:t>
      </w:r>
    </w:p>
    <w:p w14:paraId="38421663" w14:textId="5800C14A" w:rsidR="005D2062" w:rsidRPr="00AC38FF" w:rsidRDefault="005D2062" w:rsidP="00C52C68">
      <w:pPr>
        <w:pStyle w:val="a3"/>
        <w:ind w:left="720"/>
        <w:rPr>
          <w:rFonts w:ascii="宋体" w:hAnsi="宋体"/>
          <w:noProof/>
        </w:rPr>
      </w:pPr>
    </w:p>
    <w:p w14:paraId="5FA1A9ED" w14:textId="6B255AD2" w:rsidR="005D2062" w:rsidRPr="00AC38FF" w:rsidRDefault="005D2062" w:rsidP="00C52C68">
      <w:pPr>
        <w:pStyle w:val="a3"/>
        <w:ind w:left="720"/>
        <w:rPr>
          <w:rFonts w:ascii="宋体" w:hAnsi="宋体"/>
          <w:noProof/>
        </w:rPr>
      </w:pPr>
      <w:r w:rsidRPr="00AC38FF">
        <w:rPr>
          <w:rFonts w:ascii="宋体" w:hAnsi="宋体"/>
          <w:noProof/>
        </w:rPr>
        <w:t>This diagram illustrates how data will flow between external entities and the DMM application.</w:t>
      </w:r>
      <w:r w:rsidR="006100CA" w:rsidRPr="00AC38FF">
        <w:rPr>
          <w:rFonts w:ascii="宋体" w:hAnsi="宋体"/>
          <w:noProof/>
        </w:rPr>
        <w:t xml:space="preserve">  Ovals represent external entities, </w:t>
      </w:r>
      <w:r w:rsidR="00A45AEE" w:rsidRPr="00AC38FF">
        <w:rPr>
          <w:rFonts w:ascii="宋体" w:hAnsi="宋体"/>
          <w:noProof/>
        </w:rPr>
        <w:t xml:space="preserve">tall </w:t>
      </w:r>
      <w:r w:rsidR="006100CA" w:rsidRPr="00AC38FF">
        <w:rPr>
          <w:rFonts w:ascii="宋体" w:hAnsi="宋体"/>
          <w:noProof/>
        </w:rPr>
        <w:t>boxes represent points where data is processed</w:t>
      </w:r>
      <w:r w:rsidR="00A45AEE" w:rsidRPr="00AC38FF">
        <w:rPr>
          <w:rFonts w:ascii="宋体" w:hAnsi="宋体"/>
          <w:noProof/>
        </w:rPr>
        <w:t xml:space="preserve">, </w:t>
      </w:r>
      <w:r w:rsidR="006100CA" w:rsidRPr="00AC38FF">
        <w:rPr>
          <w:rFonts w:ascii="宋体" w:hAnsi="宋体"/>
          <w:noProof/>
        </w:rPr>
        <w:t xml:space="preserve"> </w:t>
      </w:r>
      <w:r w:rsidR="00A45AEE" w:rsidRPr="00AC38FF">
        <w:rPr>
          <w:rFonts w:ascii="宋体" w:hAnsi="宋体"/>
          <w:noProof/>
        </w:rPr>
        <w:t xml:space="preserve">arrows show the direction of data flow, and short boxes </w:t>
      </w:r>
      <w:r w:rsidR="00410449" w:rsidRPr="00AC38FF">
        <w:rPr>
          <w:rFonts w:ascii="宋体" w:hAnsi="宋体"/>
          <w:noProof/>
        </w:rPr>
        <w:t>represent persistent data stores</w:t>
      </w:r>
      <w:r w:rsidR="00A45AEE" w:rsidRPr="00AC38FF">
        <w:rPr>
          <w:rFonts w:ascii="宋体" w:hAnsi="宋体"/>
          <w:noProof/>
        </w:rPr>
        <w:t>.</w:t>
      </w:r>
    </w:p>
    <w:p w14:paraId="23119EEB" w14:textId="77777777" w:rsidR="00C52C68" w:rsidRPr="00AC38FF" w:rsidRDefault="00C52C68" w:rsidP="00C43AB6">
      <w:pPr>
        <w:pStyle w:val="a3"/>
        <w:ind w:left="720"/>
        <w:rPr>
          <w:rFonts w:ascii="宋体" w:hAnsi="宋体"/>
          <w:noProof/>
        </w:rPr>
      </w:pPr>
    </w:p>
    <w:p w14:paraId="77C7E40A" w14:textId="77777777" w:rsidR="00ED2C10" w:rsidRPr="00AC38FF" w:rsidRDefault="0050006F" w:rsidP="00C43AB6">
      <w:pPr>
        <w:pStyle w:val="a3"/>
        <w:ind w:left="720"/>
        <w:rPr>
          <w:rFonts w:ascii="宋体" w:hAnsi="宋体"/>
          <w:noProof/>
        </w:rPr>
      </w:pPr>
      <w:r w:rsidRPr="00AC38FF">
        <w:rPr>
          <w:rFonts w:ascii="宋体" w:hAnsi="宋体"/>
          <w:noProof/>
        </w:rPr>
        <w:drawing>
          <wp:inline distT="0" distB="0" distL="0" distR="0" wp14:anchorId="0CCC0EEE" wp14:editId="4ED58795">
            <wp:extent cx="6400800" cy="36271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 Flow Diagram.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6400800" cy="3627120"/>
                    </a:xfrm>
                    <a:prstGeom prst="rect">
                      <a:avLst/>
                    </a:prstGeom>
                  </pic:spPr>
                </pic:pic>
              </a:graphicData>
            </a:graphic>
          </wp:inline>
        </w:drawing>
      </w:r>
    </w:p>
    <w:p w14:paraId="069087CD" w14:textId="77777777" w:rsidR="00394C99" w:rsidRPr="00AC38FF" w:rsidRDefault="00394C99" w:rsidP="00487CF1">
      <w:pPr>
        <w:pStyle w:val="a3"/>
        <w:ind w:left="0"/>
        <w:rPr>
          <w:rFonts w:ascii="宋体" w:hAnsi="宋体" w:cs="Arial"/>
          <w:bCs/>
        </w:rPr>
      </w:pPr>
    </w:p>
    <w:p w14:paraId="57A9BDF9" w14:textId="77777777" w:rsidR="0005331E" w:rsidRPr="00AC38FF" w:rsidRDefault="0005331E" w:rsidP="00487CF1">
      <w:pPr>
        <w:pStyle w:val="a3"/>
        <w:ind w:left="0"/>
        <w:rPr>
          <w:rFonts w:ascii="宋体" w:hAnsi="宋体" w:cs="Arial"/>
          <w:bCs/>
        </w:rPr>
      </w:pPr>
    </w:p>
    <w:p w14:paraId="4ED37521" w14:textId="77777777" w:rsidR="0005331E" w:rsidRPr="00AC38FF" w:rsidRDefault="0005331E" w:rsidP="00487CF1">
      <w:pPr>
        <w:pStyle w:val="a3"/>
        <w:ind w:left="0"/>
        <w:rPr>
          <w:rFonts w:ascii="宋体" w:hAnsi="宋体" w:cs="Arial"/>
          <w:bCs/>
        </w:rPr>
      </w:pPr>
    </w:p>
    <w:p w14:paraId="1E2E27A6" w14:textId="12DEF66F" w:rsidR="004F247E" w:rsidRPr="00AC38FF" w:rsidRDefault="004F247E" w:rsidP="00487CF1">
      <w:pPr>
        <w:pStyle w:val="a3"/>
        <w:ind w:left="0"/>
        <w:rPr>
          <w:rFonts w:ascii="宋体" w:hAnsi="宋体" w:cs="Arial"/>
          <w:bCs/>
        </w:rPr>
      </w:pPr>
    </w:p>
    <w:p w14:paraId="21960232" w14:textId="77777777" w:rsidR="004F247E" w:rsidRPr="00AC38FF" w:rsidRDefault="004F247E" w:rsidP="00487CF1">
      <w:pPr>
        <w:pStyle w:val="a3"/>
        <w:ind w:left="0"/>
        <w:rPr>
          <w:rFonts w:ascii="宋体" w:hAnsi="宋体" w:cs="Arial"/>
          <w:bCs/>
        </w:rPr>
      </w:pPr>
    </w:p>
    <w:p w14:paraId="1A1AD0BA" w14:textId="77777777" w:rsidR="004F247E" w:rsidRPr="00AC38FF" w:rsidRDefault="004F247E" w:rsidP="00487CF1">
      <w:pPr>
        <w:pStyle w:val="a3"/>
        <w:ind w:left="0"/>
        <w:rPr>
          <w:rFonts w:ascii="宋体" w:hAnsi="宋体" w:cs="Arial"/>
          <w:bCs/>
        </w:rPr>
      </w:pPr>
    </w:p>
    <w:p w14:paraId="4B8FC84A" w14:textId="77777777" w:rsidR="004F247E" w:rsidRPr="00AC38FF" w:rsidRDefault="004F247E" w:rsidP="00487CF1">
      <w:pPr>
        <w:pStyle w:val="a3"/>
        <w:ind w:left="0"/>
        <w:rPr>
          <w:rFonts w:ascii="宋体" w:hAnsi="宋体" w:cs="Arial"/>
          <w:bCs/>
        </w:rPr>
      </w:pPr>
    </w:p>
    <w:p w14:paraId="663C703A" w14:textId="77777777" w:rsidR="004F247E" w:rsidRPr="00AC38FF" w:rsidRDefault="004F247E" w:rsidP="00487CF1">
      <w:pPr>
        <w:pStyle w:val="a3"/>
        <w:ind w:left="0"/>
        <w:rPr>
          <w:rFonts w:ascii="宋体" w:hAnsi="宋体" w:cs="Arial"/>
          <w:bCs/>
        </w:rPr>
      </w:pPr>
    </w:p>
    <w:p w14:paraId="1CC1EE13" w14:textId="77777777" w:rsidR="004F247E" w:rsidRPr="00AC38FF" w:rsidRDefault="004F247E" w:rsidP="00487CF1">
      <w:pPr>
        <w:pStyle w:val="a3"/>
        <w:ind w:left="0"/>
        <w:rPr>
          <w:rFonts w:ascii="宋体" w:hAnsi="宋体" w:cs="Arial"/>
          <w:bCs/>
        </w:rPr>
      </w:pPr>
    </w:p>
    <w:p w14:paraId="495CE6E7" w14:textId="77777777" w:rsidR="004F247E" w:rsidRPr="00AC38FF" w:rsidRDefault="004F247E" w:rsidP="00487CF1">
      <w:pPr>
        <w:pStyle w:val="a3"/>
        <w:ind w:left="0"/>
        <w:rPr>
          <w:rFonts w:ascii="宋体" w:hAnsi="宋体" w:cs="Arial"/>
          <w:bCs/>
        </w:rPr>
      </w:pPr>
    </w:p>
    <w:p w14:paraId="46DBFCE0" w14:textId="77777777" w:rsidR="004F247E" w:rsidRPr="00AC38FF" w:rsidRDefault="004F247E" w:rsidP="00487CF1">
      <w:pPr>
        <w:pStyle w:val="a3"/>
        <w:ind w:left="0"/>
        <w:rPr>
          <w:rFonts w:ascii="宋体" w:hAnsi="宋体" w:cs="Arial"/>
          <w:bCs/>
        </w:rPr>
      </w:pPr>
    </w:p>
    <w:p w14:paraId="71DE8EBD" w14:textId="77777777" w:rsidR="004F247E" w:rsidRPr="00AC38FF" w:rsidRDefault="004F247E" w:rsidP="00487CF1">
      <w:pPr>
        <w:pStyle w:val="a3"/>
        <w:ind w:left="0"/>
        <w:rPr>
          <w:rFonts w:ascii="宋体" w:hAnsi="宋体" w:cs="Arial"/>
          <w:bCs/>
        </w:rPr>
      </w:pPr>
    </w:p>
    <w:p w14:paraId="1C715BB2" w14:textId="77777777" w:rsidR="004F247E" w:rsidRPr="00AC38FF" w:rsidRDefault="004F247E" w:rsidP="00487CF1">
      <w:pPr>
        <w:pStyle w:val="a3"/>
        <w:ind w:left="0"/>
        <w:rPr>
          <w:rFonts w:ascii="宋体" w:hAnsi="宋体" w:cs="Arial"/>
          <w:bCs/>
        </w:rPr>
      </w:pPr>
    </w:p>
    <w:p w14:paraId="0FD18C11" w14:textId="77777777" w:rsidR="004F247E" w:rsidRPr="00AC38FF" w:rsidRDefault="004F247E" w:rsidP="00487CF1">
      <w:pPr>
        <w:pStyle w:val="a3"/>
        <w:ind w:left="0"/>
        <w:rPr>
          <w:rFonts w:ascii="宋体" w:hAnsi="宋体" w:cs="Arial"/>
          <w:bCs/>
        </w:rPr>
      </w:pPr>
    </w:p>
    <w:p w14:paraId="5D72E7CE" w14:textId="77777777" w:rsidR="004F247E" w:rsidRPr="00AC38FF" w:rsidRDefault="004F247E" w:rsidP="00487CF1">
      <w:pPr>
        <w:pStyle w:val="a3"/>
        <w:ind w:left="0"/>
        <w:rPr>
          <w:rFonts w:ascii="宋体" w:hAnsi="宋体" w:cs="Arial"/>
          <w:bCs/>
        </w:rPr>
      </w:pPr>
    </w:p>
    <w:p w14:paraId="021B9EDF" w14:textId="77777777" w:rsidR="004F247E" w:rsidRPr="00AC38FF" w:rsidRDefault="004F247E" w:rsidP="00487CF1">
      <w:pPr>
        <w:pStyle w:val="a3"/>
        <w:ind w:left="0"/>
        <w:rPr>
          <w:rFonts w:ascii="宋体" w:hAnsi="宋体" w:cs="Arial"/>
          <w:bCs/>
        </w:rPr>
      </w:pPr>
    </w:p>
    <w:p w14:paraId="1636C51D" w14:textId="77777777" w:rsidR="004F247E" w:rsidRPr="00AC38FF" w:rsidRDefault="004F247E" w:rsidP="00487CF1">
      <w:pPr>
        <w:pStyle w:val="a3"/>
        <w:ind w:left="0"/>
        <w:rPr>
          <w:rFonts w:ascii="宋体" w:hAnsi="宋体" w:cs="Arial"/>
          <w:bCs/>
        </w:rPr>
      </w:pPr>
    </w:p>
    <w:p w14:paraId="74661617" w14:textId="77777777" w:rsidR="004F247E" w:rsidRPr="00AC38FF" w:rsidRDefault="004F247E" w:rsidP="00487CF1">
      <w:pPr>
        <w:pStyle w:val="a3"/>
        <w:ind w:left="0"/>
        <w:rPr>
          <w:rFonts w:ascii="宋体" w:hAnsi="宋体" w:cs="Arial"/>
          <w:bCs/>
        </w:rPr>
      </w:pPr>
    </w:p>
    <w:p w14:paraId="236107FF" w14:textId="77777777" w:rsidR="004F247E" w:rsidRPr="00AC38FF" w:rsidRDefault="004F247E" w:rsidP="00487CF1">
      <w:pPr>
        <w:pStyle w:val="a3"/>
        <w:ind w:left="0"/>
        <w:rPr>
          <w:rFonts w:ascii="宋体" w:hAnsi="宋体" w:cs="Arial"/>
          <w:bCs/>
        </w:rPr>
      </w:pPr>
    </w:p>
    <w:p w14:paraId="23BF69C1" w14:textId="77777777" w:rsidR="004F247E" w:rsidRPr="00AC38FF" w:rsidRDefault="004F247E" w:rsidP="00487CF1">
      <w:pPr>
        <w:pStyle w:val="a3"/>
        <w:ind w:left="0"/>
        <w:rPr>
          <w:rFonts w:ascii="宋体" w:hAnsi="宋体" w:cs="Arial"/>
          <w:bCs/>
        </w:rPr>
      </w:pPr>
    </w:p>
    <w:p w14:paraId="59627DB1" w14:textId="7502CB12" w:rsidR="007F008B" w:rsidRPr="00AC38FF" w:rsidRDefault="007F008B" w:rsidP="00487CF1">
      <w:pPr>
        <w:pStyle w:val="a3"/>
        <w:ind w:left="0"/>
        <w:rPr>
          <w:rFonts w:ascii="宋体" w:hAnsi="宋体" w:cs="Arial"/>
          <w:bCs/>
        </w:rPr>
      </w:pPr>
    </w:p>
    <w:p w14:paraId="714812B6" w14:textId="77777777" w:rsidR="007F008B" w:rsidRPr="00AC38FF" w:rsidRDefault="007F008B" w:rsidP="00487CF1">
      <w:pPr>
        <w:pStyle w:val="a3"/>
        <w:ind w:left="0"/>
        <w:rPr>
          <w:rFonts w:ascii="宋体" w:hAnsi="宋体" w:cs="Arial"/>
          <w:bCs/>
        </w:rPr>
      </w:pPr>
    </w:p>
    <w:p w14:paraId="4E2EF0E5" w14:textId="3BAAE646" w:rsidR="00487CF1" w:rsidRPr="00AC38FF" w:rsidRDefault="003918E5" w:rsidP="00487CF1">
      <w:pPr>
        <w:pStyle w:val="1"/>
        <w:rPr>
          <w:rFonts w:ascii="宋体" w:eastAsia="宋体" w:hAnsi="宋体" w:cs="Arial"/>
        </w:rPr>
      </w:pPr>
      <w:bookmarkStart w:id="20" w:name="_Toc22545275"/>
      <w:r w:rsidRPr="00AC38FF">
        <w:rPr>
          <w:rFonts w:ascii="宋体" w:eastAsia="宋体" w:hAnsi="宋体" w:cs="Arial" w:hint="eastAsia"/>
          <w:lang w:eastAsia="zh-CN"/>
        </w:rPr>
        <w:t>部署视图</w:t>
      </w:r>
      <w:bookmarkEnd w:id="20"/>
      <w:r w:rsidR="00487CF1" w:rsidRPr="00AC38FF">
        <w:rPr>
          <w:rFonts w:ascii="宋体" w:eastAsia="宋体" w:hAnsi="宋体" w:cs="Arial" w:hint="eastAsia"/>
          <w:lang w:eastAsia="zh-CN"/>
        </w:rPr>
        <w:t xml:space="preserve"> </w:t>
      </w:r>
    </w:p>
    <w:p w14:paraId="6514648D" w14:textId="77777777" w:rsidR="00BF2999" w:rsidRPr="00AC38FF" w:rsidRDefault="00334B3C" w:rsidP="00BF2999">
      <w:pPr>
        <w:pStyle w:val="a3"/>
        <w:rPr>
          <w:rFonts w:ascii="宋体" w:hAnsi="宋体"/>
        </w:rPr>
      </w:pPr>
      <w:r w:rsidRPr="00AC38FF">
        <w:rPr>
          <w:rFonts w:ascii="宋体" w:hAnsi="宋体"/>
        </w:rPr>
        <w:t>The web application will be hosted on a single physical server.  An Apache webserver running a mono module will be used to serve the application pages.  In addition, a MySql Server instance will also be hosted on the physical server to aid the application in persisting data.</w:t>
      </w:r>
    </w:p>
    <w:p w14:paraId="295FB959" w14:textId="77777777" w:rsidR="00BF2999" w:rsidRPr="00AC38FF" w:rsidRDefault="00BF2999" w:rsidP="00BF2999">
      <w:pPr>
        <w:pStyle w:val="a3"/>
        <w:rPr>
          <w:rFonts w:ascii="宋体" w:hAnsi="宋体"/>
        </w:rPr>
      </w:pPr>
      <w:r w:rsidRPr="00AC38FF">
        <w:rPr>
          <w:rFonts w:ascii="宋体" w:hAnsi="宋体"/>
        </w:rPr>
        <w:t xml:space="preserve">The application will interface with external APIs (Assembla, Google Predictive), of which the deployment scenarios are not known. </w:t>
      </w:r>
      <w:r w:rsidR="00334B3C" w:rsidRPr="00AC38FF">
        <w:rPr>
          <w:rFonts w:ascii="宋体" w:hAnsi="宋体"/>
        </w:rPr>
        <w:t xml:space="preserve"> </w:t>
      </w:r>
    </w:p>
    <w:p w14:paraId="01974726" w14:textId="77777777" w:rsidR="00BF2999" w:rsidRPr="00AC38FF" w:rsidRDefault="00BF2999" w:rsidP="00BF2999">
      <w:pPr>
        <w:pStyle w:val="a3"/>
        <w:rPr>
          <w:rFonts w:ascii="宋体" w:hAnsi="宋体"/>
        </w:rPr>
      </w:pPr>
    </w:p>
    <w:p w14:paraId="186D210F" w14:textId="06DBBB30" w:rsidR="00334B3C" w:rsidRPr="00AC38FF" w:rsidRDefault="00BF2999" w:rsidP="00BF2999">
      <w:pPr>
        <w:pStyle w:val="a3"/>
        <w:rPr>
          <w:rFonts w:ascii="宋体" w:hAnsi="宋体"/>
        </w:rPr>
      </w:pPr>
      <w:r w:rsidRPr="00AC38FF">
        <w:rPr>
          <w:rFonts w:ascii="宋体" w:hAnsi="宋体"/>
        </w:rPr>
        <w:t>The application’s deployment specifics can be seen below.</w:t>
      </w:r>
    </w:p>
    <w:p w14:paraId="19620F57" w14:textId="77777777" w:rsidR="00334B3C" w:rsidRPr="00AC38FF" w:rsidRDefault="00334B3C" w:rsidP="00334B3C">
      <w:pPr>
        <w:pStyle w:val="a3"/>
        <w:rPr>
          <w:rFonts w:ascii="宋体" w:hAnsi="宋体"/>
        </w:rPr>
      </w:pPr>
    </w:p>
    <w:p w14:paraId="13C8BE33" w14:textId="77777777" w:rsidR="00334B3C" w:rsidRPr="00AC38FF" w:rsidRDefault="00334B3C" w:rsidP="00334B3C">
      <w:pPr>
        <w:pStyle w:val="a3"/>
        <w:rPr>
          <w:rFonts w:ascii="宋体" w:hAnsi="宋体"/>
        </w:rPr>
      </w:pPr>
    </w:p>
    <w:p w14:paraId="3ED70D07" w14:textId="464688D8" w:rsidR="00CE1ACB" w:rsidRPr="00AC38FF" w:rsidRDefault="00334B3C" w:rsidP="00334B3C">
      <w:pPr>
        <w:pStyle w:val="a3"/>
        <w:ind w:left="0"/>
        <w:jc w:val="center"/>
        <w:rPr>
          <w:rFonts w:ascii="宋体" w:hAnsi="宋体"/>
          <w:bCs/>
        </w:rPr>
      </w:pPr>
      <w:r w:rsidRPr="00AC38FF">
        <w:rPr>
          <w:rFonts w:ascii="宋体" w:hAnsi="宋体"/>
          <w:b/>
          <w:bCs/>
        </w:rPr>
        <w:t>Figure 7.1</w:t>
      </w:r>
      <w:r w:rsidRPr="00AC38FF">
        <w:rPr>
          <w:rFonts w:ascii="宋体" w:hAnsi="宋体"/>
          <w:bCs/>
        </w:rPr>
        <w:t xml:space="preserve"> Deployment View Diagram</w:t>
      </w:r>
    </w:p>
    <w:p w14:paraId="1A40ADA9" w14:textId="212E96D3" w:rsidR="00915820" w:rsidRPr="00AC38FF" w:rsidRDefault="00911CF6" w:rsidP="00915820">
      <w:pPr>
        <w:pStyle w:val="a3"/>
        <w:ind w:left="0"/>
        <w:rPr>
          <w:rFonts w:ascii="宋体" w:hAnsi="宋体" w:cs="Arial"/>
          <w:bCs/>
        </w:rPr>
      </w:pPr>
      <w:r w:rsidRPr="00AC38FF">
        <w:rPr>
          <w:rFonts w:ascii="宋体" w:hAnsi="宋体"/>
          <w:noProof/>
        </w:rPr>
        <w:object w:dxaOrig="10675" w:dyaOrig="8839" w14:anchorId="283FF4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7in;height:416.65pt;mso-width-percent:0;mso-height-percent:0;mso-width-percent:0;mso-height-percent:0" o:ole="">
            <v:imagedata r:id="rId24" o:title=""/>
          </v:shape>
          <o:OLEObject Type="Embed" ProgID="Visio.Drawing.11" ShapeID="_x0000_i1025" DrawAspect="Content" ObjectID="_1633177442" r:id="rId25"/>
        </w:object>
      </w:r>
    </w:p>
    <w:p w14:paraId="4C962FF3" w14:textId="77777777" w:rsidR="00E16CBB" w:rsidRPr="00AC38FF" w:rsidRDefault="00E16CBB" w:rsidP="00E16CBB">
      <w:pPr>
        <w:pStyle w:val="a3"/>
        <w:rPr>
          <w:rFonts w:ascii="宋体" w:hAnsi="宋体" w:cs="Arial"/>
          <w:bCs/>
        </w:rPr>
      </w:pPr>
    </w:p>
    <w:p w14:paraId="36A8E406" w14:textId="20C15713" w:rsidR="00BF2999" w:rsidRPr="00AC38FF" w:rsidRDefault="00BF2999" w:rsidP="00E16CBB">
      <w:pPr>
        <w:pStyle w:val="a3"/>
        <w:rPr>
          <w:rFonts w:ascii="宋体" w:hAnsi="宋体" w:cs="Arial"/>
          <w:bCs/>
        </w:rPr>
      </w:pPr>
    </w:p>
    <w:p w14:paraId="33FD8AC4" w14:textId="77777777" w:rsidR="00BF2999" w:rsidRPr="00AC38FF" w:rsidRDefault="00BF2999" w:rsidP="00E16CBB">
      <w:pPr>
        <w:pStyle w:val="a3"/>
        <w:rPr>
          <w:rFonts w:ascii="宋体" w:hAnsi="宋体" w:cs="Arial"/>
          <w:bCs/>
        </w:rPr>
      </w:pPr>
    </w:p>
    <w:p w14:paraId="6759A134" w14:textId="058E4948" w:rsidR="00487CF1" w:rsidRPr="00AC38FF" w:rsidRDefault="00487CF1" w:rsidP="00EA37AE">
      <w:pPr>
        <w:pStyle w:val="a3"/>
        <w:ind w:left="0"/>
        <w:rPr>
          <w:rFonts w:ascii="宋体" w:hAnsi="宋体" w:cs="Arial"/>
        </w:rPr>
      </w:pPr>
    </w:p>
    <w:sectPr w:rsidR="00487CF1" w:rsidRPr="00AC38FF" w:rsidSect="00487CF1">
      <w:headerReference w:type="default" r:id="rId26"/>
      <w:footerReference w:type="default" r:id="rId27"/>
      <w:pgSz w:w="12240" w:h="15840"/>
      <w:pgMar w:top="1440" w:right="1080" w:bottom="1440" w:left="108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7403E9" w14:textId="77777777" w:rsidR="00911CF6" w:rsidRDefault="00911CF6">
      <w:r>
        <w:separator/>
      </w:r>
    </w:p>
  </w:endnote>
  <w:endnote w:type="continuationSeparator" w:id="0">
    <w:p w14:paraId="31FB0676" w14:textId="77777777" w:rsidR="00911CF6" w:rsidRDefault="00911CF6">
      <w:r>
        <w:continuationSeparator/>
      </w:r>
    </w:p>
  </w:endnote>
  <w:endnote w:type="continuationNotice" w:id="1">
    <w:p w14:paraId="08205900" w14:textId="77777777" w:rsidR="00911CF6" w:rsidRDefault="00911CF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Unicode MS">
    <w:altName w:val="HGMaruGothicMPRO"/>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 Helvetica Condensed">
    <w:panose1 w:val="00000000000000000000"/>
    <w:charset w:val="00"/>
    <w:family w:val="auto"/>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F722F8" w14:textId="77777777" w:rsidR="00F75B5F" w:rsidRDefault="00F75B5F">
    <w:pPr>
      <w:pStyle w:val="a8"/>
    </w:pPr>
    <w:r>
      <w:rPr>
        <w:noProof/>
      </w:rPr>
      <mc:AlternateContent>
        <mc:Choice Requires="wps">
          <w:drawing>
            <wp:anchor distT="0" distB="0" distL="114300" distR="114300" simplePos="0" relativeHeight="251658240" behindDoc="0" locked="0" layoutInCell="1" allowOverlap="1" wp14:anchorId="256AED63" wp14:editId="07777777">
              <wp:simplePos x="0" y="0"/>
              <wp:positionH relativeFrom="column">
                <wp:posOffset>22860</wp:posOffset>
              </wp:positionH>
              <wp:positionV relativeFrom="paragraph">
                <wp:posOffset>115570</wp:posOffset>
              </wp:positionV>
              <wp:extent cx="5486400" cy="0"/>
              <wp:effectExtent l="13335" t="10795" r="5715" b="8255"/>
              <wp:wrapNone/>
              <wp:docPr id="2"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FD74DB3" id="_x0000_t32" coordsize="21600,21600" o:spt="32" o:oned="t" path="m,l21600,21600e" filled="f">
              <v:path arrowok="t" fillok="f" o:connecttype="none"/>
              <o:lock v:ext="edit" shapetype="t"/>
            </v:shapetype>
            <v:shape id="AutoShape 3" o:spid="_x0000_s1026" type="#_x0000_t32" style="position:absolute;left:0;text-align:left;margin-left:1.8pt;margin-top:9.1pt;width:6in;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"/>
          </w:pict>
        </mc:Fallback>
      </mc:AlternateContent>
    </w:r>
  </w:p>
  <w:p w14:paraId="1FF92F6B" w14:textId="77777777" w:rsidR="00F75B5F" w:rsidRDefault="00F75B5F">
    <w:pPr>
      <w:pStyle w:val="a8"/>
      <w:rPr>
        <w:sz w:val="20"/>
      </w:rPr>
    </w:pPr>
    <w:r w:rsidRPr="006E18B0">
      <w:rPr>
        <w:sz w:val="16"/>
        <w:szCs w:val="16"/>
      </w:rPr>
      <w:t>Software Architecture Document (SAD)</w:t>
    </w:r>
    <w:r w:rsidRPr="006E18B0">
      <w:rPr>
        <w:sz w:val="16"/>
        <w:szCs w:val="16"/>
      </w:rPr>
      <w:tab/>
    </w:r>
    <w:r>
      <w:rPr>
        <w:rStyle w:val="af0"/>
        <w:sz w:val="20"/>
      </w:rPr>
      <w:fldChar w:fldCharType="begin"/>
    </w:r>
    <w:r>
      <w:rPr>
        <w:rStyle w:val="af0"/>
        <w:sz w:val="20"/>
      </w:rPr>
      <w:instrText xml:space="preserve"> PAGE </w:instrText>
    </w:r>
    <w:r>
      <w:rPr>
        <w:rStyle w:val="af0"/>
        <w:sz w:val="20"/>
      </w:rPr>
      <w:fldChar w:fldCharType="separate"/>
    </w:r>
    <w:r>
      <w:rPr>
        <w:rStyle w:val="af0"/>
        <w:noProof/>
        <w:sz w:val="20"/>
      </w:rPr>
      <w:t>iii</w:t>
    </w:r>
    <w:r>
      <w:rPr>
        <w:rStyle w:val="af0"/>
        <w:sz w:val="20"/>
      </w:rPr>
      <w:fldChar w:fldCharType="end"/>
    </w:r>
    <w:r>
      <w:rPr>
        <w:rStyle w:val="af0"/>
        <w:sz w:val="20"/>
      </w:rPr>
      <w:tab/>
      <w:t xml:space="preserve">  </w:t>
    </w:r>
    <w:r>
      <w:rPr>
        <w:rStyle w:val="af0"/>
        <w:sz w:val="16"/>
        <w:szCs w:val="16"/>
      </w:rPr>
      <w:t>Distributed Development Monitoring and Mining</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DC40B8" w14:textId="77777777" w:rsidR="00F75B5F" w:rsidRPr="00377B66" w:rsidRDefault="00F75B5F" w:rsidP="00487CF1">
    <w:pPr>
      <w:pStyle w:val="a8"/>
      <w:rPr>
        <w:rFonts w:ascii="Arial" w:hAnsi="Arial" w:cs="Arial"/>
        <w:sz w:val="20"/>
      </w:rPr>
    </w:pPr>
    <w:r>
      <w:rPr>
        <w:rFonts w:ascii="Arial" w:hAnsi="Arial" w:cs="Arial"/>
        <w:noProof/>
        <w:sz w:val="16"/>
        <w:szCs w:val="16"/>
      </w:rPr>
      <mc:AlternateContent>
        <mc:Choice Requires="wps">
          <w:drawing>
            <wp:anchor distT="0" distB="0" distL="114300" distR="114300" simplePos="0" relativeHeight="251658241" behindDoc="0" locked="0" layoutInCell="1" allowOverlap="1" wp14:anchorId="7F21538D" wp14:editId="07777777">
              <wp:simplePos x="0" y="0"/>
              <wp:positionH relativeFrom="column">
                <wp:posOffset>0</wp:posOffset>
              </wp:positionH>
              <wp:positionV relativeFrom="paragraph">
                <wp:posOffset>-44450</wp:posOffset>
              </wp:positionV>
              <wp:extent cx="5486400" cy="0"/>
              <wp:effectExtent l="9525" t="12700" r="9525" b="6350"/>
              <wp:wrapNone/>
              <wp:docPr id="1"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E496BDD" id="_x0000_t32" coordsize="21600,21600" o:spt="32" o:oned="t" path="m,l21600,21600e" filled="f">
              <v:path arrowok="t" fillok="f" o:connecttype="none"/>
              <o:lock v:ext="edit" shapetype="t"/>
            </v:shapetype>
            <v:shape id="AutoShape 2" o:spid="_x0000_s1026" type="#_x0000_t32" style="position:absolute;left:0;text-align:left;margin-left:0;margin-top:-3.5pt;width:6in;height:0;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"/>
          </w:pict>
        </mc:Fallback>
      </mc:AlternateContent>
    </w:r>
    <w:r w:rsidRPr="006E18B0">
      <w:rPr>
        <w:rFonts w:ascii="Arial" w:hAnsi="Arial" w:cs="Arial"/>
        <w:sz w:val="16"/>
        <w:szCs w:val="16"/>
      </w:rPr>
      <w:t>Software Architecture Document (SAD)</w:t>
    </w:r>
    <w:r w:rsidRPr="00377B66">
      <w:rPr>
        <w:rFonts w:ascii="Arial" w:hAnsi="Arial" w:cs="Arial"/>
        <w:sz w:val="20"/>
      </w:rPr>
      <w:tab/>
    </w:r>
    <w:r w:rsidRPr="00377B66">
      <w:rPr>
        <w:rStyle w:val="af0"/>
        <w:rFonts w:ascii="Arial" w:hAnsi="Arial" w:cs="Arial"/>
        <w:sz w:val="20"/>
      </w:rPr>
      <w:fldChar w:fldCharType="begin"/>
    </w:r>
    <w:r w:rsidRPr="00377B66">
      <w:rPr>
        <w:rStyle w:val="af0"/>
        <w:rFonts w:ascii="Arial" w:hAnsi="Arial" w:cs="Arial"/>
        <w:sz w:val="20"/>
      </w:rPr>
      <w:instrText xml:space="preserve"> PAGE </w:instrText>
    </w:r>
    <w:r w:rsidRPr="00377B66">
      <w:rPr>
        <w:rStyle w:val="af0"/>
        <w:rFonts w:ascii="Arial" w:hAnsi="Arial" w:cs="Arial"/>
        <w:sz w:val="20"/>
      </w:rPr>
      <w:fldChar w:fldCharType="separate"/>
    </w:r>
    <w:r>
      <w:rPr>
        <w:rStyle w:val="af0"/>
        <w:rFonts w:ascii="Arial" w:hAnsi="Arial" w:cs="Arial"/>
        <w:noProof/>
        <w:sz w:val="20"/>
      </w:rPr>
      <w:t>6</w:t>
    </w:r>
    <w:r w:rsidRPr="00377B66">
      <w:rPr>
        <w:rStyle w:val="af0"/>
        <w:rFonts w:ascii="Arial" w:hAnsi="Arial" w:cs="Arial"/>
        <w:sz w:val="20"/>
      </w:rPr>
      <w:fldChar w:fldCharType="end"/>
    </w:r>
    <w:r w:rsidRPr="00377B66">
      <w:rPr>
        <w:rStyle w:val="af0"/>
        <w:rFonts w:ascii="Arial" w:hAnsi="Arial" w:cs="Arial"/>
      </w:rPr>
      <w:tab/>
    </w:r>
    <w:r>
      <w:rPr>
        <w:rStyle w:val="af0"/>
        <w:rFonts w:ascii="Arial" w:hAnsi="Arial" w:cs="Arial"/>
      </w:rPr>
      <w:t xml:space="preserve">   </w:t>
    </w:r>
    <w:r w:rsidRPr="006E18B0">
      <w:rPr>
        <w:rStyle w:val="af0"/>
        <w:rFonts w:ascii="Arial" w:hAnsi="Arial" w:cs="Arial"/>
        <w:sz w:val="16"/>
        <w:szCs w:val="16"/>
      </w:rPr>
      <w:t>Distributed Development Monitoring and Mining</w:t>
    </w:r>
    <w:r>
      <w:rPr>
        <w:rStyle w:val="af0"/>
        <w:rFonts w:ascii="Arial" w:hAnsi="Arial" w:cs="Arial"/>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0CE595" w14:textId="77777777" w:rsidR="00911CF6" w:rsidRDefault="00911CF6">
      <w:r>
        <w:separator/>
      </w:r>
    </w:p>
  </w:footnote>
  <w:footnote w:type="continuationSeparator" w:id="0">
    <w:p w14:paraId="4520558D" w14:textId="77777777" w:rsidR="00911CF6" w:rsidRDefault="00911CF6">
      <w:r>
        <w:continuationSeparator/>
      </w:r>
    </w:p>
  </w:footnote>
  <w:footnote w:type="continuationNotice" w:id="1">
    <w:p w14:paraId="143CE76C" w14:textId="77777777" w:rsidR="00911CF6" w:rsidRDefault="00911CF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9A2B59" w14:textId="77777777" w:rsidR="00F75B5F" w:rsidRDefault="00F75B5F">
    <w:pPr>
      <w:pStyle w:val="a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924097" w14:textId="77777777" w:rsidR="00F75B5F" w:rsidRDefault="00F75B5F">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A1A03B4"/>
    <w:lvl w:ilvl="0">
      <w:start w:val="1"/>
      <w:numFmt w:val="decimal"/>
      <w:pStyle w:val="5"/>
      <w:lvlText w:val="%1."/>
      <w:lvlJc w:val="left"/>
      <w:pPr>
        <w:tabs>
          <w:tab w:val="num" w:pos="1800"/>
        </w:tabs>
        <w:ind w:left="1800" w:hanging="360"/>
      </w:pPr>
    </w:lvl>
  </w:abstractNum>
  <w:abstractNum w:abstractNumId="1" w15:restartNumberingAfterBreak="0">
    <w:nsid w:val="FFFFFF7D"/>
    <w:multiLevelType w:val="singleLevel"/>
    <w:tmpl w:val="ED6601D8"/>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C8004214"/>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13B670B0"/>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D3D88130"/>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39E084C"/>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CE182810"/>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CAD6FCF6"/>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E550C014"/>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1CFAEAE4"/>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F2E13EB"/>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1" w15:restartNumberingAfterBreak="0">
    <w:nsid w:val="16CE0743"/>
    <w:multiLevelType w:val="multilevel"/>
    <w:tmpl w:val="F8E4F68A"/>
    <w:lvl w:ilvl="0">
      <w:start w:val="1"/>
      <w:numFmt w:val="decimal"/>
      <w:lvlText w:val="%1."/>
      <w:lvlJc w:val="left"/>
      <w:pPr>
        <w:tabs>
          <w:tab w:val="num" w:pos="360"/>
        </w:tabs>
        <w:ind w:left="360" w:hanging="360"/>
      </w:pPr>
      <w:rPr>
        <w:rFonts w:ascii="Arial" w:hAnsi="Arial" w:hint="default"/>
        <w:b/>
        <w:i w:val="0"/>
        <w:sz w:val="24"/>
        <w:szCs w:val="24"/>
      </w:rPr>
    </w:lvl>
    <w:lvl w:ilvl="1">
      <w:start w:val="1"/>
      <w:numFmt w:val="decimal"/>
      <w:lvlText w:val="%1.%2."/>
      <w:lvlJc w:val="left"/>
      <w:pPr>
        <w:tabs>
          <w:tab w:val="num" w:pos="792"/>
        </w:tabs>
        <w:ind w:left="792" w:hanging="432"/>
      </w:pPr>
      <w:rPr>
        <w:rFonts w:ascii="Arial" w:hAnsi="Arial" w:hint="default"/>
        <w:b/>
        <w:i w:val="0"/>
        <w:color w:val="auto"/>
        <w:sz w:val="24"/>
        <w:szCs w:val="24"/>
      </w:rPr>
    </w:lvl>
    <w:lvl w:ilvl="2">
      <w:start w:val="1"/>
      <w:numFmt w:val="decimal"/>
      <w:pStyle w:val="Header3"/>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15:restartNumberingAfterBreak="0">
    <w:nsid w:val="1BFC5BC3"/>
    <w:multiLevelType w:val="hybridMultilevel"/>
    <w:tmpl w:val="AA063A54"/>
    <w:lvl w:ilvl="0" w:tplc="09DA49D8">
      <w:start w:val="1"/>
      <w:numFmt w:val="bullet"/>
      <w:pStyle w:val="BodyBullet3"/>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3" w15:restartNumberingAfterBreak="0">
    <w:nsid w:val="1C0525D8"/>
    <w:multiLevelType w:val="hybridMultilevel"/>
    <w:tmpl w:val="3E908462"/>
    <w:lvl w:ilvl="0" w:tplc="2294C992">
      <w:start w:val="1"/>
      <w:numFmt w:val="lowerLetter"/>
      <w:pStyle w:val="BodyLettered2"/>
      <w:lvlText w:val="%1."/>
      <w:lvlJc w:val="left"/>
      <w:pPr>
        <w:tabs>
          <w:tab w:val="num" w:pos="288"/>
        </w:tabs>
        <w:ind w:left="216" w:hanging="216"/>
      </w:pPr>
      <w:rPr>
        <w:rFonts w:ascii="Times New Roman" w:hAnsi="Times New Roman" w:cs="Times New Roman" w:hint="default"/>
        <w:b w:val="0"/>
        <w:bCs w:val="0"/>
        <w:i w:val="0"/>
        <w:iCs w:val="0"/>
        <w:caps w:val="0"/>
        <w:smallCaps w:val="0"/>
        <w:strike w:val="0"/>
        <w:dstrike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1C88381C"/>
    <w:multiLevelType w:val="hybridMultilevel"/>
    <w:tmpl w:val="BA7EF7CE"/>
    <w:lvl w:ilvl="0" w:tplc="53EAB830">
      <w:start w:val="1"/>
      <w:numFmt w:val="bullet"/>
      <w:pStyle w:val="InstructionalBullet1"/>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F9B35B9"/>
    <w:multiLevelType w:val="hybridMultilevel"/>
    <w:tmpl w:val="70CCAFD4"/>
    <w:lvl w:ilvl="0" w:tplc="0409000F">
      <w:start w:val="1"/>
      <w:numFmt w:val="decimal"/>
      <w:lvlText w:val="%1."/>
      <w:lvlJc w:val="left"/>
      <w:pPr>
        <w:ind w:left="1446" w:hanging="360"/>
      </w:pPr>
    </w:lvl>
    <w:lvl w:ilvl="1" w:tplc="04090019">
      <w:start w:val="1"/>
      <w:numFmt w:val="lowerLetter"/>
      <w:lvlText w:val="%2."/>
      <w:lvlJc w:val="left"/>
      <w:pPr>
        <w:ind w:left="2166" w:hanging="360"/>
      </w:pPr>
    </w:lvl>
    <w:lvl w:ilvl="2" w:tplc="0409001B" w:tentative="1">
      <w:start w:val="1"/>
      <w:numFmt w:val="lowerRoman"/>
      <w:lvlText w:val="%3."/>
      <w:lvlJc w:val="right"/>
      <w:pPr>
        <w:ind w:left="2886" w:hanging="180"/>
      </w:pPr>
    </w:lvl>
    <w:lvl w:ilvl="3" w:tplc="0409000F" w:tentative="1">
      <w:start w:val="1"/>
      <w:numFmt w:val="decimal"/>
      <w:lvlText w:val="%4."/>
      <w:lvlJc w:val="left"/>
      <w:pPr>
        <w:ind w:left="3606" w:hanging="360"/>
      </w:pPr>
    </w:lvl>
    <w:lvl w:ilvl="4" w:tplc="04090019" w:tentative="1">
      <w:start w:val="1"/>
      <w:numFmt w:val="lowerLetter"/>
      <w:lvlText w:val="%5."/>
      <w:lvlJc w:val="left"/>
      <w:pPr>
        <w:ind w:left="4326" w:hanging="360"/>
      </w:pPr>
    </w:lvl>
    <w:lvl w:ilvl="5" w:tplc="0409001B" w:tentative="1">
      <w:start w:val="1"/>
      <w:numFmt w:val="lowerRoman"/>
      <w:lvlText w:val="%6."/>
      <w:lvlJc w:val="right"/>
      <w:pPr>
        <w:ind w:left="5046" w:hanging="180"/>
      </w:pPr>
    </w:lvl>
    <w:lvl w:ilvl="6" w:tplc="0409000F" w:tentative="1">
      <w:start w:val="1"/>
      <w:numFmt w:val="decimal"/>
      <w:lvlText w:val="%7."/>
      <w:lvlJc w:val="left"/>
      <w:pPr>
        <w:ind w:left="5766" w:hanging="360"/>
      </w:pPr>
    </w:lvl>
    <w:lvl w:ilvl="7" w:tplc="04090019" w:tentative="1">
      <w:start w:val="1"/>
      <w:numFmt w:val="lowerLetter"/>
      <w:lvlText w:val="%8."/>
      <w:lvlJc w:val="left"/>
      <w:pPr>
        <w:ind w:left="6486" w:hanging="360"/>
      </w:pPr>
    </w:lvl>
    <w:lvl w:ilvl="8" w:tplc="0409001B" w:tentative="1">
      <w:start w:val="1"/>
      <w:numFmt w:val="lowerRoman"/>
      <w:lvlText w:val="%9."/>
      <w:lvlJc w:val="right"/>
      <w:pPr>
        <w:ind w:left="7206" w:hanging="180"/>
      </w:pPr>
    </w:lvl>
  </w:abstractNum>
  <w:abstractNum w:abstractNumId="16" w15:restartNumberingAfterBreak="0">
    <w:nsid w:val="20FB7ECD"/>
    <w:multiLevelType w:val="hybridMultilevel"/>
    <w:tmpl w:val="F5E2A580"/>
    <w:lvl w:ilvl="0" w:tplc="B3844790">
      <w:start w:val="1"/>
      <w:numFmt w:val="decimal"/>
      <w:pStyle w:val="BodyNumbered1"/>
      <w:lvlText w:val="%1."/>
      <w:lvlJc w:val="left"/>
      <w:pPr>
        <w:tabs>
          <w:tab w:val="num" w:pos="1260"/>
        </w:tabs>
        <w:ind w:left="12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0351BF3"/>
    <w:multiLevelType w:val="hybridMultilevel"/>
    <w:tmpl w:val="AE36EED8"/>
    <w:lvl w:ilvl="0" w:tplc="52945F5C">
      <w:start w:val="1"/>
      <w:numFmt w:val="bullet"/>
      <w:pStyle w:val="BodyBullet1"/>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8" w15:restartNumberingAfterBreak="0">
    <w:nsid w:val="318E4EA9"/>
    <w:multiLevelType w:val="multilevel"/>
    <w:tmpl w:val="6B2C189C"/>
    <w:lvl w:ilvl="0">
      <w:start w:val="1"/>
      <w:numFmt w:val="decimal"/>
      <w:pStyle w:val="1"/>
      <w:lvlText w:val="%1."/>
      <w:lvlJc w:val="left"/>
      <w:pPr>
        <w:tabs>
          <w:tab w:val="num" w:pos="-173"/>
        </w:tabs>
        <w:ind w:left="360" w:firstLine="0"/>
      </w:pPr>
      <w:rPr>
        <w:rFonts w:hint="default"/>
      </w:rPr>
    </w:lvl>
    <w:lvl w:ilvl="1">
      <w:start w:val="1"/>
      <w:numFmt w:val="decimal"/>
      <w:pStyle w:val="21"/>
      <w:lvlText w:val="%1.%2."/>
      <w:lvlJc w:val="left"/>
      <w:pPr>
        <w:tabs>
          <w:tab w:val="num" w:pos="907"/>
        </w:tabs>
        <w:ind w:left="187" w:firstLine="0"/>
      </w:pPr>
      <w:rPr>
        <w:rFonts w:hint="default"/>
      </w:rPr>
    </w:lvl>
    <w:lvl w:ilvl="2">
      <w:start w:val="1"/>
      <w:numFmt w:val="decimal"/>
      <w:pStyle w:val="31"/>
      <w:lvlText w:val="%1.%2.%3."/>
      <w:lvlJc w:val="left"/>
      <w:pPr>
        <w:tabs>
          <w:tab w:val="num" w:pos="1627"/>
        </w:tabs>
        <w:ind w:left="1267" w:hanging="720"/>
      </w:pPr>
      <w:rPr>
        <w:rFonts w:hint="default"/>
      </w:rPr>
    </w:lvl>
    <w:lvl w:ilvl="3">
      <w:start w:val="1"/>
      <w:numFmt w:val="decimal"/>
      <w:pStyle w:val="41"/>
      <w:lvlText w:val="%1.%2.%3.%4."/>
      <w:lvlJc w:val="left"/>
      <w:pPr>
        <w:tabs>
          <w:tab w:val="num" w:pos="1987"/>
        </w:tabs>
        <w:ind w:left="2347" w:hanging="1440"/>
      </w:pPr>
      <w:rPr>
        <w:rFonts w:hint="default"/>
      </w:rPr>
    </w:lvl>
    <w:lvl w:ilvl="4">
      <w:start w:val="1"/>
      <w:numFmt w:val="decimal"/>
      <w:lvlText w:val="%1.%2.%3.%4.%5."/>
      <w:lvlJc w:val="left"/>
      <w:pPr>
        <w:tabs>
          <w:tab w:val="num" w:pos="4147"/>
        </w:tabs>
        <w:ind w:left="2059" w:hanging="792"/>
      </w:pPr>
      <w:rPr>
        <w:rFonts w:hint="default"/>
      </w:rPr>
    </w:lvl>
    <w:lvl w:ilvl="5">
      <w:start w:val="1"/>
      <w:numFmt w:val="decimal"/>
      <w:lvlText w:val="%1.%2.%3.%4.%5.%6."/>
      <w:lvlJc w:val="left"/>
      <w:pPr>
        <w:tabs>
          <w:tab w:val="num" w:pos="5227"/>
        </w:tabs>
        <w:ind w:left="2563" w:hanging="936"/>
      </w:pPr>
      <w:rPr>
        <w:rFonts w:hint="default"/>
      </w:rPr>
    </w:lvl>
    <w:lvl w:ilvl="6">
      <w:start w:val="1"/>
      <w:numFmt w:val="decimal"/>
      <w:lvlText w:val="%1.%2.%3.%4.%5.%6.%7."/>
      <w:lvlJc w:val="left"/>
      <w:pPr>
        <w:tabs>
          <w:tab w:val="num" w:pos="6307"/>
        </w:tabs>
        <w:ind w:left="3067" w:hanging="1080"/>
      </w:pPr>
      <w:rPr>
        <w:rFonts w:hint="default"/>
      </w:rPr>
    </w:lvl>
    <w:lvl w:ilvl="7">
      <w:start w:val="1"/>
      <w:numFmt w:val="decimal"/>
      <w:lvlText w:val="%1.%2.%3.%4.%5.%6.%7.%8."/>
      <w:lvlJc w:val="left"/>
      <w:pPr>
        <w:tabs>
          <w:tab w:val="num" w:pos="7027"/>
        </w:tabs>
        <w:ind w:left="3571" w:hanging="1224"/>
      </w:pPr>
      <w:rPr>
        <w:rFonts w:hint="default"/>
      </w:rPr>
    </w:lvl>
    <w:lvl w:ilvl="8">
      <w:start w:val="1"/>
      <w:numFmt w:val="decimal"/>
      <w:lvlText w:val="%1.%2.%3.%4.%5.%6.%7.%8.%9."/>
      <w:lvlJc w:val="left"/>
      <w:pPr>
        <w:tabs>
          <w:tab w:val="num" w:pos="8107"/>
        </w:tabs>
        <w:ind w:left="4147" w:hanging="1440"/>
      </w:pPr>
      <w:rPr>
        <w:rFonts w:hint="default"/>
      </w:rPr>
    </w:lvl>
  </w:abstractNum>
  <w:abstractNum w:abstractNumId="19" w15:restartNumberingAfterBreak="0">
    <w:nsid w:val="327F5CE7"/>
    <w:multiLevelType w:val="hybridMultilevel"/>
    <w:tmpl w:val="7BC4ADCC"/>
    <w:lvl w:ilvl="0" w:tplc="F4063DB8">
      <w:start w:val="1"/>
      <w:numFmt w:val="bullet"/>
      <w:pStyle w:val="BodyBullet2"/>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0" w15:restartNumberingAfterBreak="0">
    <w:nsid w:val="40041DE2"/>
    <w:multiLevelType w:val="hybridMultilevel"/>
    <w:tmpl w:val="257ED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2CF34E9"/>
    <w:multiLevelType w:val="hybridMultilevel"/>
    <w:tmpl w:val="1D64D0EA"/>
    <w:lvl w:ilvl="0" w:tplc="8B8C20AA">
      <w:start w:val="1"/>
      <w:numFmt w:val="decimal"/>
      <w:pStyle w:val="BodyNumbered2"/>
      <w:lvlText w:val="%1."/>
      <w:lvlJc w:val="left"/>
      <w:pPr>
        <w:tabs>
          <w:tab w:val="num" w:pos="1260"/>
        </w:tabs>
        <w:ind w:left="12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37A60BA"/>
    <w:multiLevelType w:val="hybridMultilevel"/>
    <w:tmpl w:val="BCF0BD66"/>
    <w:lvl w:ilvl="0" w:tplc="AAF4FE5A">
      <w:start w:val="1"/>
      <w:numFmt w:val="none"/>
      <w:pStyle w:val="Note1"/>
      <w:lvlText w:val="NOTE:"/>
      <w:lvlJc w:val="left"/>
      <w:pPr>
        <w:tabs>
          <w:tab w:val="num" w:pos="1008"/>
        </w:tabs>
        <w:ind w:left="936" w:hanging="936"/>
      </w:pPr>
      <w:rPr>
        <w:rFonts w:ascii="Arial" w:hAnsi="Arial" w:hint="default"/>
        <w:b/>
        <w:i/>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3892BA2"/>
    <w:multiLevelType w:val="multilevel"/>
    <w:tmpl w:val="04090023"/>
    <w:styleLink w:val="a1"/>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4" w15:restartNumberingAfterBreak="0">
    <w:nsid w:val="43BA6D60"/>
    <w:multiLevelType w:val="hybridMultilevel"/>
    <w:tmpl w:val="E1AAFA64"/>
    <w:lvl w:ilvl="0" w:tplc="829ADBC6">
      <w:start w:val="1"/>
      <w:numFmt w:val="decimal"/>
      <w:lvlText w:val="%1."/>
      <w:lvlJc w:val="left"/>
      <w:pPr>
        <w:tabs>
          <w:tab w:val="num" w:pos="1260"/>
        </w:tabs>
        <w:ind w:left="12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4A811DE"/>
    <w:multiLevelType w:val="hybridMultilevel"/>
    <w:tmpl w:val="283AA14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56345308"/>
    <w:multiLevelType w:val="hybridMultilevel"/>
    <w:tmpl w:val="86CA7044"/>
    <w:lvl w:ilvl="0" w:tplc="7D1AC174">
      <w:start w:val="1"/>
      <w:numFmt w:val="lowerLetter"/>
      <w:pStyle w:val="BodyLettered3"/>
      <w:lvlText w:val="%1."/>
      <w:lvlJc w:val="left"/>
      <w:pPr>
        <w:tabs>
          <w:tab w:val="num" w:pos="288"/>
        </w:tabs>
        <w:ind w:left="216" w:hanging="216"/>
      </w:pPr>
      <w:rPr>
        <w:rFonts w:ascii="Times New Roman" w:hAnsi="Times New Roman" w:cs="Times New Roman" w:hint="default"/>
        <w:b w:val="0"/>
        <w:bCs w:val="0"/>
        <w:i w:val="0"/>
        <w:iCs w:val="0"/>
        <w:caps w:val="0"/>
        <w:smallCaps w:val="0"/>
        <w:strike w:val="0"/>
        <w:dstrike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65C5DF1"/>
    <w:multiLevelType w:val="hybridMultilevel"/>
    <w:tmpl w:val="CAF80B08"/>
    <w:lvl w:ilvl="0" w:tplc="7ECA6974">
      <w:start w:val="1"/>
      <w:numFmt w:val="lowerLetter"/>
      <w:pStyle w:val="BodyLettered1"/>
      <w:lvlText w:val="%1."/>
      <w:lvlJc w:val="left"/>
      <w:pPr>
        <w:tabs>
          <w:tab w:val="num" w:pos="288"/>
        </w:tabs>
        <w:ind w:left="216" w:hanging="216"/>
      </w:pPr>
      <w:rPr>
        <w:rFonts w:ascii="Times New Roman" w:hAnsi="Times New Roman" w:cs="Times New Roman" w:hint="default"/>
        <w:b w:val="0"/>
        <w:bCs w:val="0"/>
        <w:i w:val="0"/>
        <w:iCs w:val="0"/>
        <w:caps w:val="0"/>
        <w:smallCaps w:val="0"/>
        <w:strike w:val="0"/>
        <w:dstrike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9D2231A"/>
    <w:multiLevelType w:val="multilevel"/>
    <w:tmpl w:val="0409001D"/>
    <w:styleLink w:val="1111110"/>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5B435F46"/>
    <w:multiLevelType w:val="hybridMultilevel"/>
    <w:tmpl w:val="F0CEC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C446E31"/>
    <w:multiLevelType w:val="hybridMultilevel"/>
    <w:tmpl w:val="98045276"/>
    <w:lvl w:ilvl="0" w:tplc="F2149BF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1" w15:restartNumberingAfterBreak="0">
    <w:nsid w:val="5C852953"/>
    <w:multiLevelType w:val="hybridMultilevel"/>
    <w:tmpl w:val="19F2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0975467"/>
    <w:multiLevelType w:val="hybridMultilevel"/>
    <w:tmpl w:val="1D3A8CE2"/>
    <w:lvl w:ilvl="0" w:tplc="3F063F2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3" w15:restartNumberingAfterBreak="0">
    <w:nsid w:val="633D6780"/>
    <w:multiLevelType w:val="hybridMultilevel"/>
    <w:tmpl w:val="EABE3E18"/>
    <w:lvl w:ilvl="0" w:tplc="04090001">
      <w:start w:val="1"/>
      <w:numFmt w:val="bullet"/>
      <w:pStyle w:val="heading3"/>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4" w15:restartNumberingAfterBreak="0">
    <w:nsid w:val="659A1BC5"/>
    <w:multiLevelType w:val="hybridMultilevel"/>
    <w:tmpl w:val="3612DB56"/>
    <w:lvl w:ilvl="0" w:tplc="04090001">
      <w:start w:val="1"/>
      <w:numFmt w:val="bullet"/>
      <w:lvlText w:val=""/>
      <w:lvlJc w:val="left"/>
      <w:pPr>
        <w:tabs>
          <w:tab w:val="num" w:pos="1728"/>
        </w:tabs>
        <w:ind w:left="1728" w:hanging="360"/>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35" w15:restartNumberingAfterBreak="0">
    <w:nsid w:val="79F74CD3"/>
    <w:multiLevelType w:val="hybridMultilevel"/>
    <w:tmpl w:val="0FBC07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C5C2CA6"/>
    <w:multiLevelType w:val="hybridMultilevel"/>
    <w:tmpl w:val="33E89290"/>
    <w:lvl w:ilvl="0" w:tplc="27B6EC48">
      <w:start w:val="1"/>
      <w:numFmt w:val="bullet"/>
      <w:lvlText w:val=""/>
      <w:lvlJc w:val="left"/>
      <w:pPr>
        <w:ind w:left="720" w:hanging="360"/>
      </w:pPr>
      <w:rPr>
        <w:rFonts w:ascii="Symbol" w:hAnsi="Symbol" w:hint="default"/>
      </w:rPr>
    </w:lvl>
    <w:lvl w:ilvl="1" w:tplc="1BEEFF1C">
      <w:start w:val="1"/>
      <w:numFmt w:val="bullet"/>
      <w:lvlText w:val="o"/>
      <w:lvlJc w:val="left"/>
      <w:pPr>
        <w:ind w:left="1440" w:hanging="360"/>
      </w:pPr>
      <w:rPr>
        <w:rFonts w:ascii="Courier New" w:hAnsi="Courier New" w:hint="default"/>
      </w:rPr>
    </w:lvl>
    <w:lvl w:ilvl="2" w:tplc="94343418">
      <w:start w:val="1"/>
      <w:numFmt w:val="bullet"/>
      <w:lvlText w:val=""/>
      <w:lvlJc w:val="left"/>
      <w:pPr>
        <w:ind w:left="2160" w:hanging="360"/>
      </w:pPr>
      <w:rPr>
        <w:rFonts w:ascii="Wingdings" w:hAnsi="Wingdings" w:hint="default"/>
      </w:rPr>
    </w:lvl>
    <w:lvl w:ilvl="3" w:tplc="C3A2BBEA">
      <w:start w:val="1"/>
      <w:numFmt w:val="bullet"/>
      <w:lvlText w:val=""/>
      <w:lvlJc w:val="left"/>
      <w:pPr>
        <w:ind w:left="2880" w:hanging="360"/>
      </w:pPr>
      <w:rPr>
        <w:rFonts w:ascii="Symbol" w:hAnsi="Symbol" w:hint="default"/>
      </w:rPr>
    </w:lvl>
    <w:lvl w:ilvl="4" w:tplc="8736B636">
      <w:start w:val="1"/>
      <w:numFmt w:val="bullet"/>
      <w:lvlText w:val="o"/>
      <w:lvlJc w:val="left"/>
      <w:pPr>
        <w:ind w:left="3600" w:hanging="360"/>
      </w:pPr>
      <w:rPr>
        <w:rFonts w:ascii="Courier New" w:hAnsi="Courier New" w:hint="default"/>
      </w:rPr>
    </w:lvl>
    <w:lvl w:ilvl="5" w:tplc="AB2E95D0">
      <w:start w:val="1"/>
      <w:numFmt w:val="bullet"/>
      <w:lvlText w:val=""/>
      <w:lvlJc w:val="left"/>
      <w:pPr>
        <w:ind w:left="4320" w:hanging="360"/>
      </w:pPr>
      <w:rPr>
        <w:rFonts w:ascii="Wingdings" w:hAnsi="Wingdings" w:hint="default"/>
      </w:rPr>
    </w:lvl>
    <w:lvl w:ilvl="6" w:tplc="C8563278">
      <w:start w:val="1"/>
      <w:numFmt w:val="bullet"/>
      <w:lvlText w:val=""/>
      <w:lvlJc w:val="left"/>
      <w:pPr>
        <w:ind w:left="5040" w:hanging="360"/>
      </w:pPr>
      <w:rPr>
        <w:rFonts w:ascii="Symbol" w:hAnsi="Symbol" w:hint="default"/>
      </w:rPr>
    </w:lvl>
    <w:lvl w:ilvl="7" w:tplc="A9B29056">
      <w:start w:val="1"/>
      <w:numFmt w:val="bullet"/>
      <w:lvlText w:val="o"/>
      <w:lvlJc w:val="left"/>
      <w:pPr>
        <w:ind w:left="5760" w:hanging="360"/>
      </w:pPr>
      <w:rPr>
        <w:rFonts w:ascii="Courier New" w:hAnsi="Courier New" w:hint="default"/>
      </w:rPr>
    </w:lvl>
    <w:lvl w:ilvl="8" w:tplc="A44435A2">
      <w:start w:val="1"/>
      <w:numFmt w:val="bullet"/>
      <w:lvlText w:val=""/>
      <w:lvlJc w:val="left"/>
      <w:pPr>
        <w:ind w:left="6480" w:hanging="360"/>
      </w:pPr>
      <w:rPr>
        <w:rFonts w:ascii="Wingdings" w:hAnsi="Wingdings" w:hint="default"/>
      </w:rPr>
    </w:lvl>
  </w:abstractNum>
  <w:abstractNum w:abstractNumId="37" w15:restartNumberingAfterBreak="0">
    <w:nsid w:val="7DD116E7"/>
    <w:multiLevelType w:val="hybridMultilevel"/>
    <w:tmpl w:val="1FE26382"/>
    <w:lvl w:ilvl="0" w:tplc="126AC1F6">
      <w:start w:val="1"/>
      <w:numFmt w:val="bullet"/>
      <w:pStyle w:val="BulletListHidden3"/>
      <w:lvlText w:val=""/>
      <w:lvlJc w:val="left"/>
      <w:pPr>
        <w:tabs>
          <w:tab w:val="num" w:pos="1260"/>
        </w:tabs>
        <w:ind w:left="1224" w:hanging="324"/>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num w:numId="1">
    <w:abstractNumId w:val="37"/>
  </w:num>
  <w:num w:numId="2">
    <w:abstractNumId w:val="7"/>
  </w:num>
  <w:num w:numId="3">
    <w:abstractNumId w:val="33"/>
  </w:num>
  <w:num w:numId="4">
    <w:abstractNumId w:val="11"/>
    <w:lvlOverride w:ilvl="0">
      <w:startOverride w:val="6"/>
    </w:lvlOverride>
    <w:lvlOverride w:ilvl="1">
      <w:startOverride w:val="1"/>
    </w:lvlOverride>
    <w:lvlOverride w:ilvl="2">
      <w:startOverride w:val="2"/>
    </w:lvlOverride>
  </w:num>
  <w:num w:numId="5">
    <w:abstractNumId w:val="22"/>
  </w:num>
  <w:num w:numId="6">
    <w:abstractNumId w:val="18"/>
  </w:num>
  <w:num w:numId="7">
    <w:abstractNumId w:val="14"/>
  </w:num>
  <w:num w:numId="8">
    <w:abstractNumId w:val="17"/>
  </w:num>
  <w:num w:numId="9">
    <w:abstractNumId w:val="12"/>
  </w:num>
  <w:num w:numId="10">
    <w:abstractNumId w:val="19"/>
  </w:num>
  <w:num w:numId="11">
    <w:abstractNumId w:val="9"/>
  </w:num>
  <w:num w:numId="12">
    <w:abstractNumId w:val="16"/>
  </w:num>
  <w:num w:numId="13">
    <w:abstractNumId w:val="21"/>
  </w:num>
  <w:num w:numId="14">
    <w:abstractNumId w:val="24"/>
  </w:num>
  <w:num w:numId="15">
    <w:abstractNumId w:val="27"/>
  </w:num>
  <w:num w:numId="16">
    <w:abstractNumId w:val="13"/>
  </w:num>
  <w:num w:numId="17">
    <w:abstractNumId w:val="26"/>
  </w:num>
  <w:num w:numId="18">
    <w:abstractNumId w:val="10"/>
  </w:num>
  <w:num w:numId="19">
    <w:abstractNumId w:val="28"/>
  </w:num>
  <w:num w:numId="20">
    <w:abstractNumId w:val="23"/>
  </w:num>
  <w:num w:numId="21">
    <w:abstractNumId w:val="6"/>
  </w:num>
  <w:num w:numId="22">
    <w:abstractNumId w:val="5"/>
  </w:num>
  <w:num w:numId="23">
    <w:abstractNumId w:val="4"/>
  </w:num>
  <w:num w:numId="24">
    <w:abstractNumId w:val="8"/>
  </w:num>
  <w:num w:numId="25">
    <w:abstractNumId w:val="3"/>
  </w:num>
  <w:num w:numId="26">
    <w:abstractNumId w:val="2"/>
  </w:num>
  <w:num w:numId="27">
    <w:abstractNumId w:val="1"/>
  </w:num>
  <w:num w:numId="28">
    <w:abstractNumId w:val="0"/>
  </w:num>
  <w:num w:numId="29">
    <w:abstractNumId w:val="34"/>
  </w:num>
  <w:num w:numId="30">
    <w:abstractNumId w:val="29"/>
  </w:num>
  <w:num w:numId="31">
    <w:abstractNumId w:val="31"/>
  </w:num>
  <w:num w:numId="32">
    <w:abstractNumId w:val="35"/>
  </w:num>
  <w:num w:numId="33">
    <w:abstractNumId w:val="20"/>
  </w:num>
  <w:num w:numId="34">
    <w:abstractNumId w:val="32"/>
  </w:num>
  <w:num w:numId="35">
    <w:abstractNumId w:val="25"/>
  </w:num>
  <w:num w:numId="36">
    <w:abstractNumId w:val="15"/>
  </w:num>
  <w:num w:numId="37">
    <w:abstractNumId w:val="36"/>
  </w:num>
  <w:num w:numId="38">
    <w:abstractNumId w:val="30"/>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bordersDoNotSurroundHeader/>
  <w:bordersDoNotSurroundFooter/>
  <w:activeWritingStyle w:appName="MSWord" w:lang="fr-FR" w:vendorID="9" w:dllVersion="512" w:checkStyle="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noPunctuationKerning/>
  <w:characterSpacingControl w:val="doNotCompress"/>
  <w:hdrShapeDefaults>
    <o:shapedefaults v:ext="edit" spidmax="6145"/>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55D43"/>
    <w:rsid w:val="0000039F"/>
    <w:rsid w:val="00007727"/>
    <w:rsid w:val="0001139D"/>
    <w:rsid w:val="0001297C"/>
    <w:rsid w:val="00015B2F"/>
    <w:rsid w:val="0002421C"/>
    <w:rsid w:val="000248F7"/>
    <w:rsid w:val="00025E13"/>
    <w:rsid w:val="00026F1A"/>
    <w:rsid w:val="0003622F"/>
    <w:rsid w:val="000364E0"/>
    <w:rsid w:val="00036989"/>
    <w:rsid w:val="000401C0"/>
    <w:rsid w:val="00046B50"/>
    <w:rsid w:val="00047DC9"/>
    <w:rsid w:val="00050648"/>
    <w:rsid w:val="0005331E"/>
    <w:rsid w:val="00055509"/>
    <w:rsid w:val="000646BA"/>
    <w:rsid w:val="00065D2D"/>
    <w:rsid w:val="00074407"/>
    <w:rsid w:val="000855CF"/>
    <w:rsid w:val="000956E9"/>
    <w:rsid w:val="0009666D"/>
    <w:rsid w:val="000A1686"/>
    <w:rsid w:val="000A4F90"/>
    <w:rsid w:val="000A7B00"/>
    <w:rsid w:val="000B599F"/>
    <w:rsid w:val="000C18BD"/>
    <w:rsid w:val="000C1D95"/>
    <w:rsid w:val="000C77F0"/>
    <w:rsid w:val="000C7EA2"/>
    <w:rsid w:val="000D1A97"/>
    <w:rsid w:val="000D5F8D"/>
    <w:rsid w:val="000E5F70"/>
    <w:rsid w:val="000E5FBC"/>
    <w:rsid w:val="000F1CD6"/>
    <w:rsid w:val="0010132C"/>
    <w:rsid w:val="001034F6"/>
    <w:rsid w:val="00105154"/>
    <w:rsid w:val="001055CC"/>
    <w:rsid w:val="0011065C"/>
    <w:rsid w:val="00122D3E"/>
    <w:rsid w:val="00134718"/>
    <w:rsid w:val="001403ED"/>
    <w:rsid w:val="00140724"/>
    <w:rsid w:val="00153183"/>
    <w:rsid w:val="00153BA5"/>
    <w:rsid w:val="00162005"/>
    <w:rsid w:val="00162D9C"/>
    <w:rsid w:val="001677B9"/>
    <w:rsid w:val="00170B1F"/>
    <w:rsid w:val="0017478E"/>
    <w:rsid w:val="00185994"/>
    <w:rsid w:val="001877EE"/>
    <w:rsid w:val="00190CD1"/>
    <w:rsid w:val="00190F3E"/>
    <w:rsid w:val="00191C8E"/>
    <w:rsid w:val="001945B5"/>
    <w:rsid w:val="001946E7"/>
    <w:rsid w:val="00194C9B"/>
    <w:rsid w:val="001B2C3A"/>
    <w:rsid w:val="001B47B3"/>
    <w:rsid w:val="001B485E"/>
    <w:rsid w:val="001B5687"/>
    <w:rsid w:val="001C160B"/>
    <w:rsid w:val="001C290A"/>
    <w:rsid w:val="001C65D3"/>
    <w:rsid w:val="001D4B1C"/>
    <w:rsid w:val="001D583B"/>
    <w:rsid w:val="001D67ED"/>
    <w:rsid w:val="001D7AD8"/>
    <w:rsid w:val="001E07C1"/>
    <w:rsid w:val="001F53E1"/>
    <w:rsid w:val="0020170D"/>
    <w:rsid w:val="00204D66"/>
    <w:rsid w:val="00210E55"/>
    <w:rsid w:val="00212AB9"/>
    <w:rsid w:val="0022220E"/>
    <w:rsid w:val="002233C8"/>
    <w:rsid w:val="00224223"/>
    <w:rsid w:val="002254BA"/>
    <w:rsid w:val="002260D2"/>
    <w:rsid w:val="002325CE"/>
    <w:rsid w:val="00235269"/>
    <w:rsid w:val="002379C7"/>
    <w:rsid w:val="00254CC7"/>
    <w:rsid w:val="00260EFC"/>
    <w:rsid w:val="00261369"/>
    <w:rsid w:val="00263856"/>
    <w:rsid w:val="00264B47"/>
    <w:rsid w:val="0027104C"/>
    <w:rsid w:val="00274840"/>
    <w:rsid w:val="00280C32"/>
    <w:rsid w:val="00282155"/>
    <w:rsid w:val="00283E71"/>
    <w:rsid w:val="00293237"/>
    <w:rsid w:val="00296103"/>
    <w:rsid w:val="002A1692"/>
    <w:rsid w:val="002A7086"/>
    <w:rsid w:val="002C3461"/>
    <w:rsid w:val="002E01A8"/>
    <w:rsid w:val="002E022A"/>
    <w:rsid w:val="002E583D"/>
    <w:rsid w:val="002E61CE"/>
    <w:rsid w:val="002F514D"/>
    <w:rsid w:val="002F5BF7"/>
    <w:rsid w:val="002F61E4"/>
    <w:rsid w:val="002F626F"/>
    <w:rsid w:val="002F6FD0"/>
    <w:rsid w:val="00300C5D"/>
    <w:rsid w:val="00302B47"/>
    <w:rsid w:val="00303266"/>
    <w:rsid w:val="00306924"/>
    <w:rsid w:val="003175EA"/>
    <w:rsid w:val="003208CD"/>
    <w:rsid w:val="00327FB4"/>
    <w:rsid w:val="00330172"/>
    <w:rsid w:val="0033079D"/>
    <w:rsid w:val="003333B4"/>
    <w:rsid w:val="00334B3C"/>
    <w:rsid w:val="00352A09"/>
    <w:rsid w:val="00352CA9"/>
    <w:rsid w:val="0035490A"/>
    <w:rsid w:val="00355756"/>
    <w:rsid w:val="00362805"/>
    <w:rsid w:val="00364063"/>
    <w:rsid w:val="00364922"/>
    <w:rsid w:val="0036533D"/>
    <w:rsid w:val="003731AF"/>
    <w:rsid w:val="00374531"/>
    <w:rsid w:val="003918E5"/>
    <w:rsid w:val="00391B2B"/>
    <w:rsid w:val="00394C99"/>
    <w:rsid w:val="00397EC9"/>
    <w:rsid w:val="003A5728"/>
    <w:rsid w:val="003A6518"/>
    <w:rsid w:val="003C19A8"/>
    <w:rsid w:val="003C548C"/>
    <w:rsid w:val="003D218C"/>
    <w:rsid w:val="003D3249"/>
    <w:rsid w:val="003D378B"/>
    <w:rsid w:val="003D6545"/>
    <w:rsid w:val="003E3212"/>
    <w:rsid w:val="003E4C30"/>
    <w:rsid w:val="003E5EF0"/>
    <w:rsid w:val="003F212B"/>
    <w:rsid w:val="003F2981"/>
    <w:rsid w:val="003F2EB4"/>
    <w:rsid w:val="00410449"/>
    <w:rsid w:val="004205A1"/>
    <w:rsid w:val="004244D1"/>
    <w:rsid w:val="00425313"/>
    <w:rsid w:val="00447510"/>
    <w:rsid w:val="00452160"/>
    <w:rsid w:val="00457EDE"/>
    <w:rsid w:val="00472C81"/>
    <w:rsid w:val="00473A47"/>
    <w:rsid w:val="004819DF"/>
    <w:rsid w:val="00486151"/>
    <w:rsid w:val="00487CF1"/>
    <w:rsid w:val="00494FB8"/>
    <w:rsid w:val="004961F7"/>
    <w:rsid w:val="004969FE"/>
    <w:rsid w:val="004A2BD0"/>
    <w:rsid w:val="004B1D9E"/>
    <w:rsid w:val="004B41D5"/>
    <w:rsid w:val="004C21DB"/>
    <w:rsid w:val="004C3A81"/>
    <w:rsid w:val="004C3C8F"/>
    <w:rsid w:val="004C46A5"/>
    <w:rsid w:val="004C4D35"/>
    <w:rsid w:val="004C53EF"/>
    <w:rsid w:val="004C7515"/>
    <w:rsid w:val="004E409B"/>
    <w:rsid w:val="004E73CC"/>
    <w:rsid w:val="004E73F6"/>
    <w:rsid w:val="004F247E"/>
    <w:rsid w:val="004F3D58"/>
    <w:rsid w:val="004F6762"/>
    <w:rsid w:val="004F7366"/>
    <w:rsid w:val="0050006F"/>
    <w:rsid w:val="00500D60"/>
    <w:rsid w:val="00511B2A"/>
    <w:rsid w:val="0051388B"/>
    <w:rsid w:val="00524589"/>
    <w:rsid w:val="00530BC1"/>
    <w:rsid w:val="00531164"/>
    <w:rsid w:val="005348A1"/>
    <w:rsid w:val="00535EDC"/>
    <w:rsid w:val="00542A89"/>
    <w:rsid w:val="0054690A"/>
    <w:rsid w:val="00547C43"/>
    <w:rsid w:val="005505C2"/>
    <w:rsid w:val="0055693F"/>
    <w:rsid w:val="00566404"/>
    <w:rsid w:val="00572B3D"/>
    <w:rsid w:val="0058019B"/>
    <w:rsid w:val="00591111"/>
    <w:rsid w:val="00591832"/>
    <w:rsid w:val="00593BD0"/>
    <w:rsid w:val="00595BA9"/>
    <w:rsid w:val="00596426"/>
    <w:rsid w:val="00596D00"/>
    <w:rsid w:val="005A549E"/>
    <w:rsid w:val="005A683B"/>
    <w:rsid w:val="005B07C5"/>
    <w:rsid w:val="005B3993"/>
    <w:rsid w:val="005B61F6"/>
    <w:rsid w:val="005C5C13"/>
    <w:rsid w:val="005D2062"/>
    <w:rsid w:val="005D59C7"/>
    <w:rsid w:val="005E330F"/>
    <w:rsid w:val="005E7A05"/>
    <w:rsid w:val="006013BA"/>
    <w:rsid w:val="0060768C"/>
    <w:rsid w:val="006100CA"/>
    <w:rsid w:val="00614DAA"/>
    <w:rsid w:val="0062029D"/>
    <w:rsid w:val="0062474B"/>
    <w:rsid w:val="006275DC"/>
    <w:rsid w:val="00627746"/>
    <w:rsid w:val="00634680"/>
    <w:rsid w:val="00642C74"/>
    <w:rsid w:val="00645C7B"/>
    <w:rsid w:val="00657314"/>
    <w:rsid w:val="00657EA7"/>
    <w:rsid w:val="00674593"/>
    <w:rsid w:val="006763A5"/>
    <w:rsid w:val="0068121B"/>
    <w:rsid w:val="006843D7"/>
    <w:rsid w:val="00687F4C"/>
    <w:rsid w:val="00691C70"/>
    <w:rsid w:val="00694B10"/>
    <w:rsid w:val="006A1BDC"/>
    <w:rsid w:val="006A528D"/>
    <w:rsid w:val="006B1263"/>
    <w:rsid w:val="006C4B13"/>
    <w:rsid w:val="006E08B0"/>
    <w:rsid w:val="006E18B0"/>
    <w:rsid w:val="006E34C6"/>
    <w:rsid w:val="006E542A"/>
    <w:rsid w:val="006E5FAC"/>
    <w:rsid w:val="006E66F9"/>
    <w:rsid w:val="006F111E"/>
    <w:rsid w:val="006F5210"/>
    <w:rsid w:val="006F5924"/>
    <w:rsid w:val="00702A3D"/>
    <w:rsid w:val="00703C12"/>
    <w:rsid w:val="00704C07"/>
    <w:rsid w:val="00710B0E"/>
    <w:rsid w:val="007144BB"/>
    <w:rsid w:val="00716515"/>
    <w:rsid w:val="00717482"/>
    <w:rsid w:val="00721C07"/>
    <w:rsid w:val="00727CF1"/>
    <w:rsid w:val="0073004E"/>
    <w:rsid w:val="007418B7"/>
    <w:rsid w:val="00753FA4"/>
    <w:rsid w:val="00771CFE"/>
    <w:rsid w:val="00773C4C"/>
    <w:rsid w:val="007767D7"/>
    <w:rsid w:val="00781072"/>
    <w:rsid w:val="00782632"/>
    <w:rsid w:val="00786426"/>
    <w:rsid w:val="00790E69"/>
    <w:rsid w:val="007937A5"/>
    <w:rsid w:val="0079514F"/>
    <w:rsid w:val="007A04AC"/>
    <w:rsid w:val="007A144E"/>
    <w:rsid w:val="007A2904"/>
    <w:rsid w:val="007B46AB"/>
    <w:rsid w:val="007B50A1"/>
    <w:rsid w:val="007C138A"/>
    <w:rsid w:val="007D5479"/>
    <w:rsid w:val="007E57D1"/>
    <w:rsid w:val="007F008B"/>
    <w:rsid w:val="007F25BA"/>
    <w:rsid w:val="007F2B8E"/>
    <w:rsid w:val="007F2E33"/>
    <w:rsid w:val="007F3059"/>
    <w:rsid w:val="007F46E2"/>
    <w:rsid w:val="007F4EF8"/>
    <w:rsid w:val="00801157"/>
    <w:rsid w:val="00814BD3"/>
    <w:rsid w:val="008154DE"/>
    <w:rsid w:val="0081746E"/>
    <w:rsid w:val="00823FFC"/>
    <w:rsid w:val="008250F8"/>
    <w:rsid w:val="00834655"/>
    <w:rsid w:val="00845DCE"/>
    <w:rsid w:val="00852D6F"/>
    <w:rsid w:val="00855D43"/>
    <w:rsid w:val="00860D72"/>
    <w:rsid w:val="00863014"/>
    <w:rsid w:val="00863DA8"/>
    <w:rsid w:val="00866A72"/>
    <w:rsid w:val="0087056C"/>
    <w:rsid w:val="00871AFB"/>
    <w:rsid w:val="00871F97"/>
    <w:rsid w:val="00872511"/>
    <w:rsid w:val="00873218"/>
    <w:rsid w:val="008767FF"/>
    <w:rsid w:val="00882150"/>
    <w:rsid w:val="008851DF"/>
    <w:rsid w:val="008946C3"/>
    <w:rsid w:val="008A10A7"/>
    <w:rsid w:val="008B110E"/>
    <w:rsid w:val="008B7760"/>
    <w:rsid w:val="008C36E7"/>
    <w:rsid w:val="008C5EDF"/>
    <w:rsid w:val="008C637B"/>
    <w:rsid w:val="008C7927"/>
    <w:rsid w:val="008D3DFC"/>
    <w:rsid w:val="008D596E"/>
    <w:rsid w:val="008D68B2"/>
    <w:rsid w:val="008D6F66"/>
    <w:rsid w:val="008D7220"/>
    <w:rsid w:val="008D7F0F"/>
    <w:rsid w:val="008E6741"/>
    <w:rsid w:val="008E75CE"/>
    <w:rsid w:val="008F4FE5"/>
    <w:rsid w:val="008F6F7F"/>
    <w:rsid w:val="0090087F"/>
    <w:rsid w:val="00904764"/>
    <w:rsid w:val="00911789"/>
    <w:rsid w:val="00911CF6"/>
    <w:rsid w:val="00915820"/>
    <w:rsid w:val="00921129"/>
    <w:rsid w:val="00921CD7"/>
    <w:rsid w:val="00922A6E"/>
    <w:rsid w:val="00925389"/>
    <w:rsid w:val="00933EF5"/>
    <w:rsid w:val="00934D5E"/>
    <w:rsid w:val="00937921"/>
    <w:rsid w:val="00937E64"/>
    <w:rsid w:val="009407FD"/>
    <w:rsid w:val="00941C34"/>
    <w:rsid w:val="00942CB9"/>
    <w:rsid w:val="009446AC"/>
    <w:rsid w:val="00947366"/>
    <w:rsid w:val="00952F41"/>
    <w:rsid w:val="00956A6C"/>
    <w:rsid w:val="00990719"/>
    <w:rsid w:val="00991A3C"/>
    <w:rsid w:val="00992DEA"/>
    <w:rsid w:val="009A51F9"/>
    <w:rsid w:val="009A60E9"/>
    <w:rsid w:val="009B1DCC"/>
    <w:rsid w:val="009B47F7"/>
    <w:rsid w:val="009C3022"/>
    <w:rsid w:val="009C4830"/>
    <w:rsid w:val="009C54EB"/>
    <w:rsid w:val="009D34BA"/>
    <w:rsid w:val="009E24F9"/>
    <w:rsid w:val="009E41DF"/>
    <w:rsid w:val="009E6914"/>
    <w:rsid w:val="009F5B14"/>
    <w:rsid w:val="00A01F5F"/>
    <w:rsid w:val="00A0633C"/>
    <w:rsid w:val="00A07620"/>
    <w:rsid w:val="00A07D08"/>
    <w:rsid w:val="00A162AC"/>
    <w:rsid w:val="00A26F1D"/>
    <w:rsid w:val="00A331B3"/>
    <w:rsid w:val="00A3468B"/>
    <w:rsid w:val="00A45AEE"/>
    <w:rsid w:val="00A45E77"/>
    <w:rsid w:val="00A46F29"/>
    <w:rsid w:val="00A52D02"/>
    <w:rsid w:val="00A56C52"/>
    <w:rsid w:val="00A63BDF"/>
    <w:rsid w:val="00A64B08"/>
    <w:rsid w:val="00A64D47"/>
    <w:rsid w:val="00A66033"/>
    <w:rsid w:val="00A678CE"/>
    <w:rsid w:val="00A73583"/>
    <w:rsid w:val="00A74136"/>
    <w:rsid w:val="00A81E13"/>
    <w:rsid w:val="00A90739"/>
    <w:rsid w:val="00A95E47"/>
    <w:rsid w:val="00AA234E"/>
    <w:rsid w:val="00AA3096"/>
    <w:rsid w:val="00AA4DCA"/>
    <w:rsid w:val="00AB3745"/>
    <w:rsid w:val="00AB3DAD"/>
    <w:rsid w:val="00AC38FF"/>
    <w:rsid w:val="00AD4B1E"/>
    <w:rsid w:val="00AE16DA"/>
    <w:rsid w:val="00AE21A4"/>
    <w:rsid w:val="00AE5D94"/>
    <w:rsid w:val="00AF2190"/>
    <w:rsid w:val="00B001B5"/>
    <w:rsid w:val="00B008A2"/>
    <w:rsid w:val="00B04AA8"/>
    <w:rsid w:val="00B16DF3"/>
    <w:rsid w:val="00B17F8A"/>
    <w:rsid w:val="00B3691B"/>
    <w:rsid w:val="00B44545"/>
    <w:rsid w:val="00B45C17"/>
    <w:rsid w:val="00B46380"/>
    <w:rsid w:val="00B471AA"/>
    <w:rsid w:val="00B47E31"/>
    <w:rsid w:val="00B50A75"/>
    <w:rsid w:val="00B50BC7"/>
    <w:rsid w:val="00B55655"/>
    <w:rsid w:val="00B57A12"/>
    <w:rsid w:val="00B62556"/>
    <w:rsid w:val="00B701BB"/>
    <w:rsid w:val="00B70D37"/>
    <w:rsid w:val="00B7174A"/>
    <w:rsid w:val="00B7297E"/>
    <w:rsid w:val="00B8251F"/>
    <w:rsid w:val="00B84938"/>
    <w:rsid w:val="00B85831"/>
    <w:rsid w:val="00B85C3D"/>
    <w:rsid w:val="00B85D4B"/>
    <w:rsid w:val="00B8793A"/>
    <w:rsid w:val="00B914F0"/>
    <w:rsid w:val="00B928D0"/>
    <w:rsid w:val="00B935D5"/>
    <w:rsid w:val="00BA145E"/>
    <w:rsid w:val="00BB22F5"/>
    <w:rsid w:val="00BB4B1C"/>
    <w:rsid w:val="00BB4C0B"/>
    <w:rsid w:val="00BB7D39"/>
    <w:rsid w:val="00BC493F"/>
    <w:rsid w:val="00BF087A"/>
    <w:rsid w:val="00BF295A"/>
    <w:rsid w:val="00BF2999"/>
    <w:rsid w:val="00BF5A50"/>
    <w:rsid w:val="00C11753"/>
    <w:rsid w:val="00C20445"/>
    <w:rsid w:val="00C23409"/>
    <w:rsid w:val="00C2528A"/>
    <w:rsid w:val="00C3060A"/>
    <w:rsid w:val="00C30A97"/>
    <w:rsid w:val="00C32B82"/>
    <w:rsid w:val="00C43AB6"/>
    <w:rsid w:val="00C4526F"/>
    <w:rsid w:val="00C454EB"/>
    <w:rsid w:val="00C45513"/>
    <w:rsid w:val="00C457E9"/>
    <w:rsid w:val="00C52C68"/>
    <w:rsid w:val="00C54189"/>
    <w:rsid w:val="00C62412"/>
    <w:rsid w:val="00C64983"/>
    <w:rsid w:val="00C7557C"/>
    <w:rsid w:val="00C77F29"/>
    <w:rsid w:val="00C83CB9"/>
    <w:rsid w:val="00C84C7C"/>
    <w:rsid w:val="00C90C95"/>
    <w:rsid w:val="00C96C97"/>
    <w:rsid w:val="00CA309B"/>
    <w:rsid w:val="00CA38AA"/>
    <w:rsid w:val="00CA5716"/>
    <w:rsid w:val="00CB3ECE"/>
    <w:rsid w:val="00CB50EB"/>
    <w:rsid w:val="00CB5BE6"/>
    <w:rsid w:val="00CB6F81"/>
    <w:rsid w:val="00CC0D57"/>
    <w:rsid w:val="00CC138E"/>
    <w:rsid w:val="00CC288E"/>
    <w:rsid w:val="00CC5C38"/>
    <w:rsid w:val="00CC7F62"/>
    <w:rsid w:val="00CE1ACB"/>
    <w:rsid w:val="00CE3C43"/>
    <w:rsid w:val="00CE6D4F"/>
    <w:rsid w:val="00D00781"/>
    <w:rsid w:val="00D041D7"/>
    <w:rsid w:val="00D21074"/>
    <w:rsid w:val="00D3415A"/>
    <w:rsid w:val="00D43D6C"/>
    <w:rsid w:val="00D447C6"/>
    <w:rsid w:val="00D542EE"/>
    <w:rsid w:val="00D7683B"/>
    <w:rsid w:val="00D81B2D"/>
    <w:rsid w:val="00D85E3F"/>
    <w:rsid w:val="00D96F78"/>
    <w:rsid w:val="00DA0D8F"/>
    <w:rsid w:val="00DB1856"/>
    <w:rsid w:val="00DB57B9"/>
    <w:rsid w:val="00DB7498"/>
    <w:rsid w:val="00DB7AE7"/>
    <w:rsid w:val="00DC1465"/>
    <w:rsid w:val="00DC4764"/>
    <w:rsid w:val="00DC6FCF"/>
    <w:rsid w:val="00DD7893"/>
    <w:rsid w:val="00DD796F"/>
    <w:rsid w:val="00DE4439"/>
    <w:rsid w:val="00DE459B"/>
    <w:rsid w:val="00DF205B"/>
    <w:rsid w:val="00DF37ED"/>
    <w:rsid w:val="00DF5FD9"/>
    <w:rsid w:val="00DF7230"/>
    <w:rsid w:val="00E03AA6"/>
    <w:rsid w:val="00E03BBF"/>
    <w:rsid w:val="00E07857"/>
    <w:rsid w:val="00E16C92"/>
    <w:rsid w:val="00E16CBB"/>
    <w:rsid w:val="00E22353"/>
    <w:rsid w:val="00E304C9"/>
    <w:rsid w:val="00E3157D"/>
    <w:rsid w:val="00E40406"/>
    <w:rsid w:val="00E41C3C"/>
    <w:rsid w:val="00E47544"/>
    <w:rsid w:val="00E51135"/>
    <w:rsid w:val="00E5272C"/>
    <w:rsid w:val="00E541E8"/>
    <w:rsid w:val="00E55D2B"/>
    <w:rsid w:val="00E71794"/>
    <w:rsid w:val="00E72299"/>
    <w:rsid w:val="00E755B7"/>
    <w:rsid w:val="00E814FC"/>
    <w:rsid w:val="00E84D2B"/>
    <w:rsid w:val="00E859E3"/>
    <w:rsid w:val="00EA1F6F"/>
    <w:rsid w:val="00EA37AE"/>
    <w:rsid w:val="00EA7DED"/>
    <w:rsid w:val="00EB63A1"/>
    <w:rsid w:val="00EC7C3B"/>
    <w:rsid w:val="00ED024D"/>
    <w:rsid w:val="00ED08B5"/>
    <w:rsid w:val="00ED2C10"/>
    <w:rsid w:val="00ED5A97"/>
    <w:rsid w:val="00ED74B0"/>
    <w:rsid w:val="00EE2F22"/>
    <w:rsid w:val="00EE728E"/>
    <w:rsid w:val="00EF0EFB"/>
    <w:rsid w:val="00EF4B08"/>
    <w:rsid w:val="00F00B57"/>
    <w:rsid w:val="00F00FCB"/>
    <w:rsid w:val="00F05638"/>
    <w:rsid w:val="00F106AA"/>
    <w:rsid w:val="00F13EE8"/>
    <w:rsid w:val="00F14400"/>
    <w:rsid w:val="00F21545"/>
    <w:rsid w:val="00F218B5"/>
    <w:rsid w:val="00F31D04"/>
    <w:rsid w:val="00F440E7"/>
    <w:rsid w:val="00F45FE9"/>
    <w:rsid w:val="00F47291"/>
    <w:rsid w:val="00F508F1"/>
    <w:rsid w:val="00F53000"/>
    <w:rsid w:val="00F534F8"/>
    <w:rsid w:val="00F54AB9"/>
    <w:rsid w:val="00F55039"/>
    <w:rsid w:val="00F56D57"/>
    <w:rsid w:val="00F57D4A"/>
    <w:rsid w:val="00F60013"/>
    <w:rsid w:val="00F61E4F"/>
    <w:rsid w:val="00F64548"/>
    <w:rsid w:val="00F67034"/>
    <w:rsid w:val="00F75B5F"/>
    <w:rsid w:val="00F82A5D"/>
    <w:rsid w:val="00F84161"/>
    <w:rsid w:val="00F91D1D"/>
    <w:rsid w:val="00F94781"/>
    <w:rsid w:val="00F96B92"/>
    <w:rsid w:val="00FA1D0F"/>
    <w:rsid w:val="00FA49DA"/>
    <w:rsid w:val="00FC1C49"/>
    <w:rsid w:val="00FC57A2"/>
    <w:rsid w:val="00FD6780"/>
    <w:rsid w:val="00FD7523"/>
    <w:rsid w:val="00FF0272"/>
    <w:rsid w:val="00FF4E98"/>
    <w:rsid w:val="00FF5022"/>
    <w:rsid w:val="020AB91F"/>
    <w:rsid w:val="043666B7"/>
    <w:rsid w:val="061C2933"/>
    <w:rsid w:val="0E1339B5"/>
    <w:rsid w:val="0FD83F55"/>
    <w:rsid w:val="104DCA33"/>
    <w:rsid w:val="109DA216"/>
    <w:rsid w:val="1370D638"/>
    <w:rsid w:val="14209E1D"/>
    <w:rsid w:val="15583996"/>
    <w:rsid w:val="16FFC469"/>
    <w:rsid w:val="18D2B650"/>
    <w:rsid w:val="19D36023"/>
    <w:rsid w:val="1F7776EE"/>
    <w:rsid w:val="2366AE37"/>
    <w:rsid w:val="25077BA0"/>
    <w:rsid w:val="25810395"/>
    <w:rsid w:val="26C4A055"/>
    <w:rsid w:val="27533108"/>
    <w:rsid w:val="29E3B8D4"/>
    <w:rsid w:val="2A5F424D"/>
    <w:rsid w:val="2E6C718C"/>
    <w:rsid w:val="356A2236"/>
    <w:rsid w:val="3A1548DC"/>
    <w:rsid w:val="3A8F382B"/>
    <w:rsid w:val="3D0497B5"/>
    <w:rsid w:val="3DF50E0D"/>
    <w:rsid w:val="3E42F743"/>
    <w:rsid w:val="4316E8DD"/>
    <w:rsid w:val="4A3A5CF0"/>
    <w:rsid w:val="4EB2A8C8"/>
    <w:rsid w:val="4FEA7ACD"/>
    <w:rsid w:val="50C4D8F5"/>
    <w:rsid w:val="5288AE91"/>
    <w:rsid w:val="5D83E34E"/>
    <w:rsid w:val="61317C37"/>
    <w:rsid w:val="61979952"/>
    <w:rsid w:val="6270D12C"/>
    <w:rsid w:val="64173F42"/>
    <w:rsid w:val="6511D1F7"/>
    <w:rsid w:val="67EF6F99"/>
    <w:rsid w:val="68353BC5"/>
    <w:rsid w:val="68E44937"/>
    <w:rsid w:val="6A26FA21"/>
    <w:rsid w:val="6F6C8F7C"/>
    <w:rsid w:val="7799050F"/>
    <w:rsid w:val="79ADC1DB"/>
    <w:rsid w:val="7B14A848"/>
    <w:rsid w:val="7C1BC1D3"/>
    <w:rsid w:val="7D325565"/>
    <w:rsid w:val="7EC6A2E2"/>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6517E66E"/>
  <w15:docId w15:val="{E4B44DC3-0D3B-6B40-840B-5AE0AA42AE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2">
    <w:name w:val="Normal"/>
    <w:qFormat/>
    <w:rsid w:val="00627C2D"/>
    <w:rPr>
      <w:sz w:val="22"/>
      <w:szCs w:val="24"/>
      <w:lang w:eastAsia="en-US"/>
    </w:rPr>
  </w:style>
  <w:style w:type="paragraph" w:styleId="1">
    <w:name w:val="heading 1"/>
    <w:basedOn w:val="a2"/>
    <w:next w:val="a3"/>
    <w:qFormat/>
    <w:rsid w:val="00627C2D"/>
    <w:pPr>
      <w:keepNext/>
      <w:numPr>
        <w:numId w:val="6"/>
      </w:numPr>
      <w:autoSpaceDE w:val="0"/>
      <w:autoSpaceDN w:val="0"/>
      <w:adjustRightInd w:val="0"/>
      <w:spacing w:before="120" w:after="120"/>
      <w:outlineLvl w:val="0"/>
    </w:pPr>
    <w:rPr>
      <w:rFonts w:ascii="Arial" w:eastAsia="Arial Unicode MS" w:hAnsi="Arial"/>
      <w:b/>
      <w:bCs/>
      <w:color w:val="000000"/>
      <w:szCs w:val="26"/>
    </w:rPr>
  </w:style>
  <w:style w:type="paragraph" w:styleId="21">
    <w:name w:val="heading 2"/>
    <w:basedOn w:val="a2"/>
    <w:next w:val="22"/>
    <w:link w:val="23"/>
    <w:qFormat/>
    <w:rsid w:val="00627C2D"/>
    <w:pPr>
      <w:keepNext/>
      <w:numPr>
        <w:ilvl w:val="1"/>
        <w:numId w:val="6"/>
      </w:numPr>
      <w:tabs>
        <w:tab w:val="num" w:pos="792"/>
      </w:tabs>
      <w:spacing w:before="120" w:after="60"/>
      <w:ind w:left="720"/>
      <w:outlineLvl w:val="1"/>
    </w:pPr>
    <w:rPr>
      <w:rFonts w:ascii="Arial" w:eastAsia="Arial Unicode MS" w:hAnsi="Arial"/>
      <w:b/>
      <w:bCs/>
      <w:szCs w:val="29"/>
    </w:rPr>
  </w:style>
  <w:style w:type="paragraph" w:styleId="31">
    <w:name w:val="heading 3"/>
    <w:basedOn w:val="a2"/>
    <w:next w:val="32"/>
    <w:qFormat/>
    <w:rsid w:val="00627C2D"/>
    <w:pPr>
      <w:numPr>
        <w:ilvl w:val="2"/>
        <w:numId w:val="6"/>
      </w:numPr>
      <w:spacing w:before="240" w:after="60"/>
      <w:ind w:firstLine="0"/>
      <w:outlineLvl w:val="2"/>
    </w:pPr>
    <w:rPr>
      <w:rFonts w:ascii="Arial" w:eastAsia="Arial Unicode MS" w:hAnsi="Arial" w:cs="Arial"/>
      <w:b/>
      <w:bCs/>
      <w:szCs w:val="26"/>
    </w:rPr>
  </w:style>
  <w:style w:type="paragraph" w:styleId="41">
    <w:name w:val="heading 4"/>
    <w:basedOn w:val="31"/>
    <w:next w:val="BodyText4"/>
    <w:qFormat/>
    <w:rsid w:val="00627C2D"/>
    <w:pPr>
      <w:keepNext/>
      <w:numPr>
        <w:ilvl w:val="3"/>
      </w:numPr>
      <w:outlineLvl w:val="3"/>
    </w:pPr>
    <w:rPr>
      <w:bCs w:val="0"/>
      <w:sz w:val="20"/>
      <w:szCs w:val="28"/>
    </w:rPr>
  </w:style>
  <w:style w:type="paragraph" w:styleId="51">
    <w:name w:val="heading 5"/>
    <w:basedOn w:val="a2"/>
    <w:next w:val="BodyText4"/>
    <w:qFormat/>
    <w:rsid w:val="00627C2D"/>
    <w:pPr>
      <w:spacing w:before="240" w:after="60"/>
      <w:ind w:left="1620"/>
      <w:outlineLvl w:val="4"/>
    </w:pPr>
    <w:rPr>
      <w:rFonts w:ascii="Arial" w:hAnsi="Arial" w:cs="Arial"/>
      <w:b/>
      <w:bCs/>
      <w:iCs/>
      <w:sz w:val="20"/>
      <w:szCs w:val="20"/>
    </w:rPr>
  </w:style>
  <w:style w:type="paragraph" w:styleId="6">
    <w:name w:val="heading 6"/>
    <w:basedOn w:val="a2"/>
    <w:next w:val="a2"/>
    <w:qFormat/>
    <w:rsid w:val="00627C2D"/>
    <w:pPr>
      <w:spacing w:before="240" w:after="60"/>
      <w:outlineLvl w:val="5"/>
    </w:pPr>
    <w:rPr>
      <w:b/>
      <w:bCs/>
      <w:szCs w:val="22"/>
    </w:rPr>
  </w:style>
  <w:style w:type="paragraph" w:styleId="7">
    <w:name w:val="heading 7"/>
    <w:basedOn w:val="a2"/>
    <w:next w:val="a2"/>
    <w:qFormat/>
    <w:rsid w:val="00627C2D"/>
    <w:pPr>
      <w:spacing w:before="240" w:after="60"/>
      <w:outlineLvl w:val="6"/>
    </w:pPr>
  </w:style>
  <w:style w:type="paragraph" w:styleId="8">
    <w:name w:val="heading 8"/>
    <w:basedOn w:val="a2"/>
    <w:next w:val="a2"/>
    <w:qFormat/>
    <w:rsid w:val="00627C2D"/>
    <w:pPr>
      <w:spacing w:before="240" w:after="60"/>
      <w:outlineLvl w:val="7"/>
    </w:pPr>
    <w:rPr>
      <w:i/>
      <w:iCs/>
    </w:rPr>
  </w:style>
  <w:style w:type="paragraph" w:styleId="9">
    <w:name w:val="heading 9"/>
    <w:basedOn w:val="a2"/>
    <w:next w:val="a2"/>
    <w:qFormat/>
    <w:rsid w:val="00627C2D"/>
    <w:pPr>
      <w:spacing w:before="240" w:after="60"/>
      <w:outlineLvl w:val="8"/>
    </w:pPr>
    <w:rPr>
      <w:rFonts w:ascii="Arial" w:hAnsi="Arial" w:cs="Arial"/>
      <w:szCs w:val="22"/>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header"/>
    <w:basedOn w:val="a2"/>
    <w:rsid w:val="00627C2D"/>
    <w:pPr>
      <w:tabs>
        <w:tab w:val="center" w:pos="4320"/>
        <w:tab w:val="right" w:pos="8640"/>
      </w:tabs>
    </w:pPr>
  </w:style>
  <w:style w:type="paragraph" w:styleId="a8">
    <w:name w:val="footer"/>
    <w:basedOn w:val="a2"/>
    <w:rsid w:val="00627C2D"/>
    <w:pPr>
      <w:tabs>
        <w:tab w:val="center" w:pos="4320"/>
        <w:tab w:val="right" w:pos="8640"/>
      </w:tabs>
    </w:pPr>
  </w:style>
  <w:style w:type="paragraph" w:styleId="10">
    <w:name w:val="index 1"/>
    <w:basedOn w:val="a2"/>
    <w:next w:val="a2"/>
    <w:autoRedefine/>
    <w:semiHidden/>
    <w:rsid w:val="00627C2D"/>
    <w:pPr>
      <w:ind w:left="240" w:hanging="240"/>
    </w:pPr>
  </w:style>
  <w:style w:type="paragraph" w:styleId="24">
    <w:name w:val="index 2"/>
    <w:basedOn w:val="a2"/>
    <w:next w:val="a2"/>
    <w:autoRedefine/>
    <w:semiHidden/>
    <w:rsid w:val="00627C2D"/>
    <w:pPr>
      <w:ind w:left="480" w:hanging="240"/>
    </w:pPr>
  </w:style>
  <w:style w:type="paragraph" w:styleId="33">
    <w:name w:val="index 3"/>
    <w:basedOn w:val="a2"/>
    <w:next w:val="a2"/>
    <w:autoRedefine/>
    <w:semiHidden/>
    <w:rsid w:val="00627C2D"/>
    <w:pPr>
      <w:ind w:left="720" w:hanging="240"/>
    </w:pPr>
  </w:style>
  <w:style w:type="paragraph" w:styleId="42">
    <w:name w:val="index 4"/>
    <w:basedOn w:val="a2"/>
    <w:next w:val="a2"/>
    <w:autoRedefine/>
    <w:semiHidden/>
    <w:rsid w:val="00627C2D"/>
    <w:pPr>
      <w:ind w:left="960" w:hanging="240"/>
    </w:pPr>
  </w:style>
  <w:style w:type="paragraph" w:styleId="52">
    <w:name w:val="index 5"/>
    <w:basedOn w:val="a2"/>
    <w:next w:val="a2"/>
    <w:autoRedefine/>
    <w:semiHidden/>
    <w:rsid w:val="00627C2D"/>
    <w:pPr>
      <w:ind w:left="1200" w:hanging="240"/>
    </w:pPr>
  </w:style>
  <w:style w:type="paragraph" w:styleId="60">
    <w:name w:val="index 6"/>
    <w:basedOn w:val="a2"/>
    <w:next w:val="a2"/>
    <w:autoRedefine/>
    <w:semiHidden/>
    <w:rsid w:val="00627C2D"/>
    <w:pPr>
      <w:ind w:left="1440" w:hanging="240"/>
    </w:pPr>
  </w:style>
  <w:style w:type="paragraph" w:styleId="70">
    <w:name w:val="index 7"/>
    <w:basedOn w:val="a2"/>
    <w:next w:val="a2"/>
    <w:autoRedefine/>
    <w:semiHidden/>
    <w:rsid w:val="00627C2D"/>
    <w:pPr>
      <w:ind w:left="1680" w:hanging="240"/>
    </w:pPr>
  </w:style>
  <w:style w:type="paragraph" w:styleId="80">
    <w:name w:val="index 8"/>
    <w:basedOn w:val="a2"/>
    <w:next w:val="a2"/>
    <w:autoRedefine/>
    <w:semiHidden/>
    <w:rsid w:val="00627C2D"/>
    <w:pPr>
      <w:ind w:left="1920" w:hanging="240"/>
    </w:pPr>
  </w:style>
  <w:style w:type="paragraph" w:styleId="90">
    <w:name w:val="index 9"/>
    <w:basedOn w:val="a2"/>
    <w:next w:val="a2"/>
    <w:autoRedefine/>
    <w:semiHidden/>
    <w:rsid w:val="00627C2D"/>
    <w:pPr>
      <w:ind w:left="2160" w:hanging="240"/>
    </w:pPr>
  </w:style>
  <w:style w:type="paragraph" w:styleId="a9">
    <w:name w:val="index heading"/>
    <w:basedOn w:val="a2"/>
    <w:next w:val="10"/>
    <w:semiHidden/>
    <w:rsid w:val="00627C2D"/>
  </w:style>
  <w:style w:type="paragraph" w:styleId="aa">
    <w:name w:val="Document Map"/>
    <w:basedOn w:val="a2"/>
    <w:semiHidden/>
    <w:rsid w:val="00627C2D"/>
    <w:pPr>
      <w:shd w:val="clear" w:color="auto" w:fill="000080"/>
    </w:pPr>
    <w:rPr>
      <w:rFonts w:ascii="Tahoma" w:hAnsi="Tahoma" w:cs="Tahoma"/>
    </w:rPr>
  </w:style>
  <w:style w:type="paragraph" w:styleId="ab">
    <w:name w:val="Subtitle"/>
    <w:basedOn w:val="a2"/>
    <w:qFormat/>
    <w:rsid w:val="00627C2D"/>
    <w:pPr>
      <w:spacing w:after="60"/>
      <w:jc w:val="center"/>
    </w:pPr>
    <w:rPr>
      <w:rFonts w:ascii="Arial" w:eastAsia="Arial Unicode MS" w:hAnsi="Arial"/>
      <w:i/>
      <w:sz w:val="28"/>
      <w:szCs w:val="28"/>
    </w:rPr>
  </w:style>
  <w:style w:type="paragraph" w:styleId="a3">
    <w:name w:val="Body Text"/>
    <w:basedOn w:val="a2"/>
    <w:link w:val="ac"/>
    <w:rsid w:val="00627C2D"/>
    <w:pPr>
      <w:autoSpaceDE w:val="0"/>
      <w:autoSpaceDN w:val="0"/>
      <w:adjustRightInd w:val="0"/>
      <w:ind w:left="360"/>
    </w:pPr>
    <w:rPr>
      <w:iCs/>
      <w:szCs w:val="22"/>
    </w:rPr>
  </w:style>
  <w:style w:type="paragraph" w:styleId="22">
    <w:name w:val="Body Text 2"/>
    <w:basedOn w:val="a3"/>
    <w:rsid w:val="00627C2D"/>
    <w:pPr>
      <w:ind w:left="900"/>
    </w:pPr>
    <w:rPr>
      <w:rFonts w:eastAsia="Arial Unicode MS"/>
    </w:rPr>
  </w:style>
  <w:style w:type="paragraph" w:customStyle="1" w:styleId="Paragraph1">
    <w:name w:val="Paragraph1"/>
    <w:basedOn w:val="a2"/>
    <w:semiHidden/>
    <w:rsid w:val="00627C2D"/>
    <w:pPr>
      <w:spacing w:before="80"/>
      <w:jc w:val="both"/>
    </w:pPr>
    <w:rPr>
      <w:sz w:val="20"/>
      <w:szCs w:val="20"/>
    </w:rPr>
  </w:style>
  <w:style w:type="paragraph" w:customStyle="1" w:styleId="TableText">
    <w:name w:val="Table Text"/>
    <w:rsid w:val="00627C2D"/>
    <w:pPr>
      <w:spacing w:before="40" w:after="40"/>
    </w:pPr>
    <w:rPr>
      <w:lang w:eastAsia="en-US"/>
    </w:rPr>
  </w:style>
  <w:style w:type="paragraph" w:styleId="ad">
    <w:name w:val="annotation subject"/>
    <w:basedOn w:val="ae"/>
    <w:next w:val="ae"/>
    <w:semiHidden/>
    <w:rsid w:val="00961BD0"/>
    <w:rPr>
      <w:b/>
      <w:bCs/>
    </w:rPr>
  </w:style>
  <w:style w:type="paragraph" w:styleId="32">
    <w:name w:val="Body Text 3"/>
    <w:basedOn w:val="a2"/>
    <w:rsid w:val="00627C2D"/>
    <w:pPr>
      <w:spacing w:after="120"/>
      <w:ind w:left="1260"/>
    </w:pPr>
    <w:rPr>
      <w:szCs w:val="22"/>
    </w:rPr>
  </w:style>
  <w:style w:type="paragraph" w:styleId="af">
    <w:name w:val="Body Text Indent"/>
    <w:basedOn w:val="a2"/>
    <w:semiHidden/>
    <w:rsid w:val="00627C2D"/>
    <w:pPr>
      <w:autoSpaceDE w:val="0"/>
      <w:autoSpaceDN w:val="0"/>
      <w:adjustRightInd w:val="0"/>
      <w:ind w:left="360"/>
    </w:pPr>
    <w:rPr>
      <w:i/>
      <w:iCs/>
      <w:vanish/>
      <w:color w:val="000080"/>
    </w:rPr>
  </w:style>
  <w:style w:type="paragraph" w:styleId="TOC1">
    <w:name w:val="toc 1"/>
    <w:basedOn w:val="a2"/>
    <w:next w:val="a2"/>
    <w:autoRedefine/>
    <w:uiPriority w:val="39"/>
    <w:rsid w:val="00627C2D"/>
    <w:pPr>
      <w:tabs>
        <w:tab w:val="left" w:pos="540"/>
        <w:tab w:val="right" w:leader="dot" w:pos="9350"/>
      </w:tabs>
      <w:ind w:left="540" w:hanging="540"/>
    </w:pPr>
    <w:rPr>
      <w:rFonts w:ascii="Arial" w:hAnsi="Arial"/>
      <w:b/>
      <w:noProof/>
      <w:szCs w:val="28"/>
    </w:rPr>
  </w:style>
  <w:style w:type="paragraph" w:styleId="TOC2">
    <w:name w:val="toc 2"/>
    <w:basedOn w:val="a2"/>
    <w:next w:val="a2"/>
    <w:autoRedefine/>
    <w:uiPriority w:val="39"/>
    <w:rsid w:val="00627C2D"/>
    <w:pPr>
      <w:tabs>
        <w:tab w:val="left" w:pos="1080"/>
        <w:tab w:val="right" w:leader="dot" w:pos="9350"/>
      </w:tabs>
      <w:ind w:left="477"/>
    </w:pPr>
    <w:rPr>
      <w:rFonts w:ascii="Arial" w:hAnsi="Arial"/>
      <w:noProof/>
      <w:sz w:val="20"/>
    </w:rPr>
  </w:style>
  <w:style w:type="paragraph" w:styleId="TOC3">
    <w:name w:val="toc 3"/>
    <w:basedOn w:val="a2"/>
    <w:next w:val="a2"/>
    <w:autoRedefine/>
    <w:uiPriority w:val="39"/>
    <w:rsid w:val="00627C2D"/>
    <w:pPr>
      <w:tabs>
        <w:tab w:val="left" w:pos="1440"/>
        <w:tab w:val="right" w:leader="dot" w:pos="9350"/>
      </w:tabs>
      <w:ind w:left="720"/>
    </w:pPr>
    <w:rPr>
      <w:rFonts w:ascii="Arial" w:hAnsi="Arial"/>
      <w:sz w:val="20"/>
    </w:rPr>
  </w:style>
  <w:style w:type="paragraph" w:styleId="TOC4">
    <w:name w:val="toc 4"/>
    <w:basedOn w:val="a2"/>
    <w:next w:val="a2"/>
    <w:autoRedefine/>
    <w:semiHidden/>
    <w:rsid w:val="00627C2D"/>
    <w:pPr>
      <w:ind w:left="720"/>
    </w:pPr>
  </w:style>
  <w:style w:type="paragraph" w:styleId="TOC5">
    <w:name w:val="toc 5"/>
    <w:basedOn w:val="a2"/>
    <w:next w:val="a2"/>
    <w:autoRedefine/>
    <w:semiHidden/>
    <w:rsid w:val="00627C2D"/>
    <w:pPr>
      <w:ind w:left="960"/>
    </w:pPr>
  </w:style>
  <w:style w:type="paragraph" w:styleId="TOC6">
    <w:name w:val="toc 6"/>
    <w:basedOn w:val="a2"/>
    <w:next w:val="a2"/>
    <w:autoRedefine/>
    <w:semiHidden/>
    <w:rsid w:val="00627C2D"/>
    <w:pPr>
      <w:ind w:left="1200"/>
    </w:pPr>
  </w:style>
  <w:style w:type="paragraph" w:styleId="TOC7">
    <w:name w:val="toc 7"/>
    <w:basedOn w:val="a2"/>
    <w:next w:val="a2"/>
    <w:autoRedefine/>
    <w:semiHidden/>
    <w:rsid w:val="00627C2D"/>
    <w:pPr>
      <w:ind w:left="1440"/>
    </w:pPr>
  </w:style>
  <w:style w:type="paragraph" w:styleId="TOC8">
    <w:name w:val="toc 8"/>
    <w:basedOn w:val="a2"/>
    <w:next w:val="a2"/>
    <w:autoRedefine/>
    <w:semiHidden/>
    <w:rsid w:val="00627C2D"/>
    <w:pPr>
      <w:ind w:left="1680"/>
    </w:pPr>
  </w:style>
  <w:style w:type="paragraph" w:styleId="TOC9">
    <w:name w:val="toc 9"/>
    <w:basedOn w:val="a2"/>
    <w:next w:val="a2"/>
    <w:autoRedefine/>
    <w:semiHidden/>
    <w:rsid w:val="00627C2D"/>
    <w:pPr>
      <w:ind w:left="1920"/>
    </w:pPr>
  </w:style>
  <w:style w:type="character" w:styleId="af0">
    <w:name w:val="page number"/>
    <w:basedOn w:val="a4"/>
    <w:rsid w:val="00627C2D"/>
  </w:style>
  <w:style w:type="character" w:styleId="af1">
    <w:name w:val="Hyperlink"/>
    <w:uiPriority w:val="99"/>
    <w:rsid w:val="00627C2D"/>
    <w:rPr>
      <w:color w:val="0000FF"/>
      <w:u w:val="single"/>
    </w:rPr>
  </w:style>
  <w:style w:type="paragraph" w:styleId="af2">
    <w:name w:val="Title"/>
    <w:basedOn w:val="a2"/>
    <w:link w:val="af3"/>
    <w:qFormat/>
    <w:rsid w:val="00627C2D"/>
    <w:pPr>
      <w:autoSpaceDE w:val="0"/>
      <w:autoSpaceDN w:val="0"/>
      <w:adjustRightInd w:val="0"/>
      <w:spacing w:before="360" w:after="360"/>
      <w:jc w:val="center"/>
    </w:pPr>
    <w:rPr>
      <w:rFonts w:ascii="Arial" w:hAnsi="Arial" w:cs="Arial"/>
      <w:b/>
      <w:bCs/>
      <w:sz w:val="32"/>
      <w:szCs w:val="32"/>
    </w:rPr>
  </w:style>
  <w:style w:type="character" w:styleId="af4">
    <w:name w:val="FollowedHyperlink"/>
    <w:rsid w:val="00627C2D"/>
    <w:rPr>
      <w:color w:val="800080"/>
      <w:u w:val="single"/>
    </w:rPr>
  </w:style>
  <w:style w:type="character" w:customStyle="1" w:styleId="af3">
    <w:name w:val="标题 字符"/>
    <w:link w:val="af2"/>
    <w:locked/>
    <w:rsid w:val="006315B5"/>
    <w:rPr>
      <w:rFonts w:ascii="Arial" w:hAnsi="Arial" w:cs="Arial"/>
      <w:b/>
      <w:bCs/>
      <w:sz w:val="32"/>
      <w:szCs w:val="32"/>
      <w:lang w:val="en-US" w:eastAsia="en-US" w:bidi="ar-SA"/>
    </w:rPr>
  </w:style>
  <w:style w:type="paragraph" w:customStyle="1" w:styleId="NormalTableText">
    <w:name w:val="Normal Table Text"/>
    <w:basedOn w:val="a2"/>
    <w:semiHidden/>
    <w:rsid w:val="00627C2D"/>
    <w:rPr>
      <w:sz w:val="20"/>
      <w:szCs w:val="20"/>
    </w:rPr>
  </w:style>
  <w:style w:type="paragraph" w:customStyle="1" w:styleId="Table">
    <w:name w:val="Table"/>
    <w:basedOn w:val="a2"/>
    <w:semiHidden/>
    <w:rsid w:val="00627C2D"/>
    <w:pPr>
      <w:tabs>
        <w:tab w:val="left" w:pos="-3420"/>
      </w:tabs>
      <w:spacing w:before="40" w:after="20"/>
    </w:pPr>
    <w:rPr>
      <w:rFonts w:ascii="C Helvetica Condensed" w:hAnsi="C Helvetica Condensed"/>
      <w:sz w:val="20"/>
      <w:szCs w:val="20"/>
    </w:rPr>
  </w:style>
  <w:style w:type="character" w:customStyle="1" w:styleId="st1">
    <w:name w:val="st1"/>
    <w:basedOn w:val="a4"/>
    <w:rsid w:val="00702A3D"/>
  </w:style>
  <w:style w:type="paragraph" w:styleId="af5">
    <w:name w:val="caption"/>
    <w:basedOn w:val="a2"/>
    <w:next w:val="a3"/>
    <w:qFormat/>
    <w:rsid w:val="00627C2D"/>
    <w:pPr>
      <w:keepNext/>
    </w:pPr>
    <w:rPr>
      <w:rFonts w:ascii="Arial" w:hAnsi="Arial"/>
      <w:b/>
      <w:bCs/>
      <w:sz w:val="20"/>
    </w:rPr>
  </w:style>
  <w:style w:type="character" w:styleId="af6">
    <w:name w:val="annotation reference"/>
    <w:semiHidden/>
    <w:rsid w:val="00627C2D"/>
    <w:rPr>
      <w:sz w:val="16"/>
      <w:szCs w:val="16"/>
    </w:rPr>
  </w:style>
  <w:style w:type="paragraph" w:customStyle="1" w:styleId="Header3">
    <w:name w:val="Header 3"/>
    <w:basedOn w:val="a2"/>
    <w:semiHidden/>
    <w:rsid w:val="00627C2D"/>
    <w:pPr>
      <w:numPr>
        <w:ilvl w:val="2"/>
        <w:numId w:val="4"/>
      </w:numPr>
    </w:pPr>
    <w:rPr>
      <w:rFonts w:ascii="Arial" w:hAnsi="Arial"/>
      <w:b/>
      <w:bCs/>
    </w:rPr>
  </w:style>
  <w:style w:type="paragraph" w:styleId="ae">
    <w:name w:val="annotation text"/>
    <w:basedOn w:val="a2"/>
    <w:semiHidden/>
    <w:rsid w:val="00627C2D"/>
    <w:rPr>
      <w:sz w:val="20"/>
      <w:szCs w:val="20"/>
    </w:rPr>
  </w:style>
  <w:style w:type="paragraph" w:styleId="25">
    <w:name w:val="Body Text Indent 2"/>
    <w:basedOn w:val="a2"/>
    <w:semiHidden/>
    <w:rsid w:val="00627C2D"/>
    <w:pPr>
      <w:tabs>
        <w:tab w:val="left" w:pos="360"/>
      </w:tabs>
      <w:ind w:left="360" w:hanging="360"/>
    </w:pPr>
  </w:style>
  <w:style w:type="character" w:customStyle="1" w:styleId="23">
    <w:name w:val="标题 2 字符"/>
    <w:link w:val="21"/>
    <w:rsid w:val="004C4D35"/>
    <w:rPr>
      <w:rFonts w:ascii="Arial" w:eastAsia="Arial Unicode MS" w:hAnsi="Arial"/>
      <w:b/>
      <w:bCs/>
      <w:sz w:val="22"/>
      <w:szCs w:val="29"/>
      <w:lang w:eastAsia="en-US"/>
    </w:rPr>
  </w:style>
  <w:style w:type="paragraph" w:customStyle="1" w:styleId="Bullet">
    <w:name w:val="Bullet"/>
    <w:basedOn w:val="a2"/>
    <w:semiHidden/>
    <w:rsid w:val="00627C2D"/>
    <w:pPr>
      <w:ind w:left="720" w:hanging="360"/>
    </w:pPr>
    <w:rPr>
      <w:szCs w:val="20"/>
    </w:rPr>
  </w:style>
  <w:style w:type="paragraph" w:customStyle="1" w:styleId="BulletFirst">
    <w:name w:val="Bullet First"/>
    <w:basedOn w:val="a2"/>
    <w:next w:val="Bullet"/>
    <w:semiHidden/>
    <w:rsid w:val="00627C2D"/>
    <w:pPr>
      <w:spacing w:before="120"/>
      <w:ind w:left="720" w:hanging="360"/>
    </w:pPr>
    <w:rPr>
      <w:szCs w:val="20"/>
    </w:rPr>
  </w:style>
  <w:style w:type="paragraph" w:customStyle="1" w:styleId="BulletLast">
    <w:name w:val="Bullet Last"/>
    <w:basedOn w:val="a2"/>
    <w:next w:val="a2"/>
    <w:semiHidden/>
    <w:rsid w:val="00627C2D"/>
    <w:pPr>
      <w:spacing w:after="120"/>
      <w:ind w:left="720" w:hanging="360"/>
    </w:pPr>
    <w:rPr>
      <w:szCs w:val="20"/>
    </w:rPr>
  </w:style>
  <w:style w:type="paragraph" w:customStyle="1" w:styleId="BulletBoth">
    <w:name w:val="Bullet Both"/>
    <w:basedOn w:val="Bullet"/>
    <w:semiHidden/>
    <w:rsid w:val="00627C2D"/>
    <w:pPr>
      <w:spacing w:before="60" w:after="60"/>
    </w:pPr>
  </w:style>
  <w:style w:type="paragraph" w:styleId="34">
    <w:name w:val="Body Text Indent 3"/>
    <w:basedOn w:val="a2"/>
    <w:semiHidden/>
    <w:rsid w:val="00627C2D"/>
    <w:pPr>
      <w:autoSpaceDE w:val="0"/>
      <w:autoSpaceDN w:val="0"/>
      <w:adjustRightInd w:val="0"/>
      <w:ind w:left="2700" w:hanging="2700"/>
    </w:pPr>
  </w:style>
  <w:style w:type="paragraph" w:customStyle="1" w:styleId="BodyTextHidden2">
    <w:name w:val="Body Text Hidden 2"/>
    <w:basedOn w:val="22"/>
    <w:semiHidden/>
    <w:rsid w:val="00627C2D"/>
    <w:pPr>
      <w:autoSpaceDE/>
      <w:autoSpaceDN/>
      <w:adjustRightInd/>
    </w:pPr>
    <w:rPr>
      <w:i/>
      <w:vanish/>
      <w:color w:val="000080"/>
    </w:rPr>
  </w:style>
  <w:style w:type="paragraph" w:customStyle="1" w:styleId="BodyTextHidden3">
    <w:name w:val="Body Text Hidden 3"/>
    <w:basedOn w:val="a2"/>
    <w:semiHidden/>
    <w:rsid w:val="00627C2D"/>
    <w:pPr>
      <w:overflowPunct w:val="0"/>
      <w:autoSpaceDE w:val="0"/>
      <w:autoSpaceDN w:val="0"/>
      <w:adjustRightInd w:val="0"/>
      <w:ind w:left="720"/>
      <w:textAlignment w:val="baseline"/>
    </w:pPr>
    <w:rPr>
      <w:i/>
      <w:vanish/>
      <w:color w:val="000080"/>
      <w:szCs w:val="20"/>
    </w:rPr>
  </w:style>
  <w:style w:type="paragraph" w:customStyle="1" w:styleId="BulletListHidden3">
    <w:name w:val="Bullet List Hidden 3"/>
    <w:basedOn w:val="a2"/>
    <w:semiHidden/>
    <w:rsid w:val="00627C2D"/>
    <w:pPr>
      <w:numPr>
        <w:numId w:val="1"/>
      </w:numPr>
      <w:overflowPunct w:val="0"/>
      <w:autoSpaceDE w:val="0"/>
      <w:autoSpaceDN w:val="0"/>
      <w:adjustRightInd w:val="0"/>
      <w:textAlignment w:val="baseline"/>
    </w:pPr>
    <w:rPr>
      <w:i/>
      <w:vanish/>
      <w:color w:val="000080"/>
      <w:szCs w:val="20"/>
    </w:rPr>
  </w:style>
  <w:style w:type="paragraph" w:customStyle="1" w:styleId="heading3">
    <w:name w:val="heading3"/>
    <w:basedOn w:val="a2"/>
    <w:semiHidden/>
    <w:rsid w:val="00627C2D"/>
    <w:pPr>
      <w:numPr>
        <w:numId w:val="3"/>
      </w:numPr>
      <w:overflowPunct w:val="0"/>
      <w:autoSpaceDE w:val="0"/>
      <w:autoSpaceDN w:val="0"/>
      <w:adjustRightInd w:val="0"/>
      <w:jc w:val="right"/>
      <w:textAlignment w:val="baseline"/>
    </w:pPr>
    <w:rPr>
      <w:b/>
      <w:szCs w:val="20"/>
    </w:rPr>
  </w:style>
  <w:style w:type="character" w:styleId="af7">
    <w:name w:val="Strong"/>
    <w:qFormat/>
    <w:rsid w:val="00627C2D"/>
    <w:rPr>
      <w:b/>
      <w:bCs/>
    </w:rPr>
  </w:style>
  <w:style w:type="paragraph" w:customStyle="1" w:styleId="InstructionalTable">
    <w:name w:val="Instructional Table"/>
    <w:basedOn w:val="a2"/>
    <w:rsid w:val="00627C2D"/>
    <w:rPr>
      <w:i/>
      <w:color w:val="0000FF"/>
      <w:sz w:val="20"/>
    </w:rPr>
  </w:style>
  <w:style w:type="paragraph" w:styleId="af8">
    <w:name w:val="Balloon Text"/>
    <w:basedOn w:val="a2"/>
    <w:semiHidden/>
    <w:rPr>
      <w:rFonts w:ascii="Tahoma" w:hAnsi="Tahoma" w:cs="Tahoma"/>
      <w:sz w:val="16"/>
      <w:szCs w:val="16"/>
    </w:rPr>
  </w:style>
  <w:style w:type="paragraph" w:styleId="af9">
    <w:name w:val="footnote text"/>
    <w:basedOn w:val="a2"/>
    <w:rsid w:val="00627C2D"/>
    <w:rPr>
      <w:sz w:val="20"/>
      <w:szCs w:val="20"/>
    </w:rPr>
  </w:style>
  <w:style w:type="character" w:styleId="afa">
    <w:name w:val="footnote reference"/>
    <w:semiHidden/>
    <w:rsid w:val="00627C2D"/>
    <w:rPr>
      <w:vertAlign w:val="superscript"/>
    </w:rPr>
  </w:style>
  <w:style w:type="character" w:styleId="afb">
    <w:name w:val="Emphasis"/>
    <w:qFormat/>
    <w:rsid w:val="00627C2D"/>
    <w:rPr>
      <w:i/>
      <w:iCs/>
    </w:rPr>
  </w:style>
  <w:style w:type="character" w:customStyle="1" w:styleId="ac">
    <w:name w:val="正文文本 字符"/>
    <w:link w:val="a3"/>
    <w:rsid w:val="00627C2D"/>
    <w:rPr>
      <w:iCs/>
      <w:sz w:val="22"/>
      <w:szCs w:val="22"/>
      <w:lang w:val="en-US" w:eastAsia="en-US" w:bidi="ar-SA"/>
    </w:rPr>
  </w:style>
  <w:style w:type="paragraph" w:customStyle="1" w:styleId="InstructionalText3">
    <w:name w:val="Instructional Text 3"/>
    <w:basedOn w:val="InstructionalText1"/>
    <w:next w:val="32"/>
    <w:rsid w:val="00627C2D"/>
    <w:pPr>
      <w:ind w:left="1260"/>
    </w:pPr>
  </w:style>
  <w:style w:type="paragraph" w:customStyle="1" w:styleId="Contents">
    <w:name w:val="Contents"/>
    <w:basedOn w:val="ab"/>
    <w:rsid w:val="00627C2D"/>
    <w:rPr>
      <w:b/>
      <w:i w:val="0"/>
      <w:sz w:val="22"/>
      <w:szCs w:val="24"/>
    </w:rPr>
  </w:style>
  <w:style w:type="paragraph" w:customStyle="1" w:styleId="Title2">
    <w:name w:val="Title 2"/>
    <w:basedOn w:val="af2"/>
    <w:rsid w:val="00627C2D"/>
    <w:pPr>
      <w:spacing w:before="120" w:after="120"/>
    </w:pPr>
    <w:rPr>
      <w:sz w:val="28"/>
    </w:rPr>
  </w:style>
  <w:style w:type="paragraph" w:customStyle="1" w:styleId="TableHeading">
    <w:name w:val="Table Heading"/>
    <w:basedOn w:val="TableText"/>
    <w:rsid w:val="00627C2D"/>
    <w:rPr>
      <w:rFonts w:ascii="Arial" w:hAnsi="Arial"/>
      <w:b/>
    </w:rPr>
  </w:style>
  <w:style w:type="paragraph" w:customStyle="1" w:styleId="InstructionalText1">
    <w:name w:val="Instructional Text 1"/>
    <w:basedOn w:val="a3"/>
    <w:next w:val="a3"/>
    <w:link w:val="InstructionalText1Char"/>
    <w:rsid w:val="00627C2D"/>
    <w:pPr>
      <w:keepLines/>
      <w:spacing w:after="120" w:line="240" w:lineRule="atLeast"/>
    </w:pPr>
    <w:rPr>
      <w:i/>
      <w:color w:val="0000FF"/>
      <w:szCs w:val="24"/>
    </w:rPr>
  </w:style>
  <w:style w:type="character" w:customStyle="1" w:styleId="InstructionalTextBold">
    <w:name w:val="Instructional Text Bold"/>
    <w:rsid w:val="00627C2D"/>
    <w:rPr>
      <w:b/>
      <w:bCs/>
      <w:color w:val="0000FF"/>
    </w:rPr>
  </w:style>
  <w:style w:type="paragraph" w:customStyle="1" w:styleId="StyleHeading3TimesNewRoman11pt">
    <w:name w:val="Style Heading 3 + Times New Roman 11 pt"/>
    <w:basedOn w:val="31"/>
    <w:semiHidden/>
    <w:rsid w:val="00627C2D"/>
  </w:style>
  <w:style w:type="paragraph" w:customStyle="1" w:styleId="StyleHeading3TimesNewRoman11pt1">
    <w:name w:val="Style Heading 3 + Times New Roman 11 pt1"/>
    <w:basedOn w:val="31"/>
    <w:semiHidden/>
    <w:rsid w:val="00627C2D"/>
  </w:style>
  <w:style w:type="paragraph" w:customStyle="1" w:styleId="CoverTitleInstructions">
    <w:name w:val="Cover Title Instructions"/>
    <w:basedOn w:val="InstructionalText1"/>
    <w:rsid w:val="00627C2D"/>
    <w:pPr>
      <w:jc w:val="center"/>
    </w:pPr>
    <w:rPr>
      <w:szCs w:val="28"/>
    </w:rPr>
  </w:style>
  <w:style w:type="paragraph" w:customStyle="1" w:styleId="Note1">
    <w:name w:val="Note 1"/>
    <w:basedOn w:val="a3"/>
    <w:rsid w:val="00627C2D"/>
    <w:pPr>
      <w:numPr>
        <w:numId w:val="5"/>
      </w:numPr>
      <w:tabs>
        <w:tab w:val="clear" w:pos="1008"/>
        <w:tab w:val="num" w:pos="720"/>
        <w:tab w:val="num" w:pos="900"/>
      </w:tabs>
      <w:ind w:left="720" w:hanging="720"/>
    </w:pPr>
    <w:rPr>
      <w:i/>
    </w:rPr>
  </w:style>
  <w:style w:type="paragraph" w:customStyle="1" w:styleId="InstructionalText2">
    <w:name w:val="Instructional Text 2"/>
    <w:basedOn w:val="InstructionalText1"/>
    <w:next w:val="22"/>
    <w:link w:val="InstructionalText2Char"/>
    <w:rsid w:val="00627C2D"/>
    <w:pPr>
      <w:ind w:left="720"/>
    </w:pPr>
  </w:style>
  <w:style w:type="character" w:customStyle="1" w:styleId="InstructionalText1Char">
    <w:name w:val="Instructional Text 1 Char"/>
    <w:link w:val="InstructionalText1"/>
    <w:rsid w:val="00627C2D"/>
    <w:rPr>
      <w:i/>
      <w:iCs/>
      <w:color w:val="0000FF"/>
      <w:sz w:val="22"/>
      <w:szCs w:val="24"/>
      <w:lang w:val="en-US" w:eastAsia="en-US" w:bidi="ar-SA"/>
    </w:rPr>
  </w:style>
  <w:style w:type="character" w:customStyle="1" w:styleId="InstructionalText2Char">
    <w:name w:val="Instructional Text 2 Char"/>
    <w:basedOn w:val="InstructionalText1Char"/>
    <w:link w:val="InstructionalText2"/>
    <w:rsid w:val="00627C2D"/>
    <w:rPr>
      <w:i/>
      <w:iCs/>
      <w:color w:val="0000FF"/>
      <w:sz w:val="22"/>
      <w:szCs w:val="24"/>
      <w:lang w:val="en-US" w:eastAsia="en-US" w:bidi="ar-SA"/>
    </w:rPr>
  </w:style>
  <w:style w:type="paragraph" w:customStyle="1" w:styleId="TableSpacer">
    <w:name w:val="Table Spacer"/>
    <w:basedOn w:val="a3"/>
    <w:rsid w:val="00627C2D"/>
    <w:rPr>
      <w:sz w:val="16"/>
    </w:rPr>
  </w:style>
  <w:style w:type="paragraph" w:customStyle="1" w:styleId="InstructionalBullet1">
    <w:name w:val="Instructional Bullet 1"/>
    <w:basedOn w:val="a2"/>
    <w:rsid w:val="00627C2D"/>
    <w:pPr>
      <w:numPr>
        <w:numId w:val="7"/>
      </w:numPr>
      <w:tabs>
        <w:tab w:val="clear" w:pos="720"/>
        <w:tab w:val="num" w:pos="900"/>
      </w:tabs>
      <w:ind w:left="900"/>
    </w:pPr>
    <w:rPr>
      <w:i/>
      <w:color w:val="0000FF"/>
    </w:rPr>
  </w:style>
  <w:style w:type="paragraph" w:customStyle="1" w:styleId="InstructionalBullet2">
    <w:name w:val="Instructional Bullet 2"/>
    <w:basedOn w:val="InstructionalBullet1"/>
    <w:rsid w:val="00627C2D"/>
    <w:pPr>
      <w:tabs>
        <w:tab w:val="clear" w:pos="900"/>
        <w:tab w:val="num" w:pos="1260"/>
      </w:tabs>
      <w:ind w:left="1260"/>
    </w:pPr>
  </w:style>
  <w:style w:type="paragraph" w:customStyle="1" w:styleId="InstructionalBullet3">
    <w:name w:val="Instructional Bullet 3"/>
    <w:basedOn w:val="InstructionalBullet1"/>
    <w:rsid w:val="00627C2D"/>
    <w:pPr>
      <w:tabs>
        <w:tab w:val="num" w:pos="1620"/>
      </w:tabs>
      <w:ind w:left="1620"/>
    </w:pPr>
  </w:style>
  <w:style w:type="paragraph" w:customStyle="1" w:styleId="BodyBullet1">
    <w:name w:val="Body Bullet 1"/>
    <w:basedOn w:val="a3"/>
    <w:rsid w:val="00627C2D"/>
    <w:pPr>
      <w:numPr>
        <w:numId w:val="8"/>
      </w:numPr>
      <w:tabs>
        <w:tab w:val="clear" w:pos="1080"/>
        <w:tab w:val="num" w:pos="900"/>
      </w:tabs>
      <w:ind w:left="900"/>
    </w:pPr>
  </w:style>
  <w:style w:type="paragraph" w:customStyle="1" w:styleId="BodyBullet2">
    <w:name w:val="Body Bullet 2"/>
    <w:basedOn w:val="a3"/>
    <w:rsid w:val="00627C2D"/>
    <w:pPr>
      <w:numPr>
        <w:numId w:val="10"/>
      </w:numPr>
      <w:tabs>
        <w:tab w:val="clear" w:pos="1800"/>
        <w:tab w:val="num" w:pos="1260"/>
      </w:tabs>
      <w:ind w:left="1260"/>
    </w:pPr>
  </w:style>
  <w:style w:type="paragraph" w:customStyle="1" w:styleId="BodyBullet3">
    <w:name w:val="Body Bullet 3"/>
    <w:basedOn w:val="a3"/>
    <w:rsid w:val="00627C2D"/>
    <w:pPr>
      <w:numPr>
        <w:numId w:val="9"/>
      </w:numPr>
      <w:tabs>
        <w:tab w:val="clear" w:pos="1080"/>
        <w:tab w:val="num" w:pos="1620"/>
      </w:tabs>
      <w:ind w:left="1440" w:hanging="180"/>
    </w:pPr>
  </w:style>
  <w:style w:type="table" w:styleId="afc">
    <w:name w:val="Table Grid"/>
    <w:basedOn w:val="a5"/>
    <w:semiHidden/>
    <w:rsid w:val="00627C2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Numbered1">
    <w:name w:val="Body Numbered 1"/>
    <w:basedOn w:val="a2"/>
    <w:rsid w:val="00627C2D"/>
    <w:pPr>
      <w:keepNext/>
      <w:keepLines/>
      <w:numPr>
        <w:numId w:val="12"/>
      </w:numPr>
      <w:tabs>
        <w:tab w:val="clear" w:pos="1260"/>
        <w:tab w:val="num" w:pos="900"/>
      </w:tabs>
      <w:ind w:left="900"/>
    </w:pPr>
    <w:rPr>
      <w:rFonts w:eastAsia="Arial Unicode MS"/>
    </w:rPr>
  </w:style>
  <w:style w:type="paragraph" w:customStyle="1" w:styleId="BodyNumbered2">
    <w:name w:val="Body Numbered 2"/>
    <w:basedOn w:val="a2"/>
    <w:rsid w:val="00627C2D"/>
    <w:pPr>
      <w:keepNext/>
      <w:keepLines/>
      <w:numPr>
        <w:numId w:val="13"/>
      </w:numPr>
    </w:pPr>
    <w:rPr>
      <w:rFonts w:eastAsia="Arial Unicode MS"/>
    </w:rPr>
  </w:style>
  <w:style w:type="paragraph" w:customStyle="1" w:styleId="BodyNumbered3">
    <w:name w:val="Body Numbered 3"/>
    <w:basedOn w:val="a2"/>
    <w:rsid w:val="00627C2D"/>
    <w:pPr>
      <w:keepNext/>
      <w:keepLines/>
      <w:tabs>
        <w:tab w:val="num" w:pos="1620"/>
      </w:tabs>
      <w:ind w:left="1620" w:hanging="360"/>
    </w:pPr>
    <w:rPr>
      <w:rFonts w:eastAsia="Arial Unicode MS"/>
    </w:rPr>
  </w:style>
  <w:style w:type="paragraph" w:customStyle="1" w:styleId="BodyLettered1">
    <w:name w:val="Body Lettered 1"/>
    <w:basedOn w:val="a2"/>
    <w:rsid w:val="00627C2D"/>
    <w:pPr>
      <w:keepNext/>
      <w:keepLines/>
      <w:numPr>
        <w:numId w:val="15"/>
      </w:numPr>
      <w:tabs>
        <w:tab w:val="clear" w:pos="288"/>
        <w:tab w:val="num" w:pos="1260"/>
      </w:tabs>
      <w:ind w:left="1260" w:hanging="360"/>
    </w:pPr>
  </w:style>
  <w:style w:type="paragraph" w:customStyle="1" w:styleId="BodyLettered2">
    <w:name w:val="Body Lettered 2"/>
    <w:basedOn w:val="a2"/>
    <w:rsid w:val="00627C2D"/>
    <w:pPr>
      <w:keepNext/>
      <w:keepLines/>
      <w:numPr>
        <w:numId w:val="16"/>
      </w:numPr>
      <w:tabs>
        <w:tab w:val="clear" w:pos="288"/>
        <w:tab w:val="num" w:pos="1620"/>
      </w:tabs>
      <w:ind w:left="1620" w:hanging="360"/>
    </w:pPr>
  </w:style>
  <w:style w:type="paragraph" w:customStyle="1" w:styleId="BodyLettered3">
    <w:name w:val="Body Lettered 3"/>
    <w:basedOn w:val="a2"/>
    <w:rsid w:val="00627C2D"/>
    <w:pPr>
      <w:keepNext/>
      <w:keepLines/>
      <w:numPr>
        <w:numId w:val="17"/>
      </w:numPr>
      <w:tabs>
        <w:tab w:val="clear" w:pos="288"/>
        <w:tab w:val="num" w:pos="1980"/>
      </w:tabs>
      <w:ind w:left="1980" w:hanging="360"/>
    </w:pPr>
  </w:style>
  <w:style w:type="numbering" w:styleId="111111">
    <w:name w:val="Outline List 2"/>
    <w:basedOn w:val="a6"/>
    <w:semiHidden/>
    <w:rsid w:val="00627C2D"/>
    <w:pPr>
      <w:numPr>
        <w:numId w:val="18"/>
      </w:numPr>
    </w:pPr>
  </w:style>
  <w:style w:type="numbering" w:styleId="1111110">
    <w:name w:val="Outline List 1"/>
    <w:basedOn w:val="a6"/>
    <w:semiHidden/>
    <w:rsid w:val="00627C2D"/>
    <w:pPr>
      <w:numPr>
        <w:numId w:val="19"/>
      </w:numPr>
    </w:pPr>
  </w:style>
  <w:style w:type="numbering" w:styleId="a1">
    <w:name w:val="Outline List 3"/>
    <w:basedOn w:val="a6"/>
    <w:semiHidden/>
    <w:rsid w:val="00627C2D"/>
    <w:pPr>
      <w:numPr>
        <w:numId w:val="20"/>
      </w:numPr>
    </w:pPr>
  </w:style>
  <w:style w:type="paragraph" w:styleId="afd">
    <w:name w:val="Block Text"/>
    <w:basedOn w:val="a2"/>
    <w:semiHidden/>
    <w:rsid w:val="00627C2D"/>
    <w:pPr>
      <w:spacing w:after="120"/>
      <w:ind w:left="1440" w:right="1440"/>
    </w:pPr>
  </w:style>
  <w:style w:type="paragraph" w:styleId="afe">
    <w:name w:val="Body Text First Indent"/>
    <w:basedOn w:val="a3"/>
    <w:semiHidden/>
    <w:rsid w:val="00627C2D"/>
    <w:pPr>
      <w:autoSpaceDE/>
      <w:autoSpaceDN/>
      <w:adjustRightInd/>
      <w:spacing w:after="120"/>
      <w:ind w:left="0" w:firstLine="210"/>
    </w:pPr>
    <w:rPr>
      <w:iCs w:val="0"/>
      <w:szCs w:val="24"/>
    </w:rPr>
  </w:style>
  <w:style w:type="paragraph" w:styleId="26">
    <w:name w:val="Body Text First Indent 2"/>
    <w:basedOn w:val="af"/>
    <w:semiHidden/>
    <w:rsid w:val="00627C2D"/>
    <w:pPr>
      <w:autoSpaceDE/>
      <w:autoSpaceDN/>
      <w:adjustRightInd/>
      <w:spacing w:after="120"/>
      <w:ind w:firstLine="210"/>
    </w:pPr>
    <w:rPr>
      <w:i w:val="0"/>
      <w:iCs w:val="0"/>
      <w:vanish w:val="0"/>
      <w:color w:val="auto"/>
    </w:rPr>
  </w:style>
  <w:style w:type="paragraph" w:styleId="aff">
    <w:name w:val="Closing"/>
    <w:basedOn w:val="a2"/>
    <w:semiHidden/>
    <w:rsid w:val="00627C2D"/>
    <w:pPr>
      <w:ind w:left="4320"/>
    </w:pPr>
  </w:style>
  <w:style w:type="paragraph" w:styleId="aff0">
    <w:name w:val="E-mail Signature"/>
    <w:basedOn w:val="a2"/>
    <w:semiHidden/>
    <w:rsid w:val="00627C2D"/>
  </w:style>
  <w:style w:type="paragraph" w:styleId="aff1">
    <w:name w:val="envelope address"/>
    <w:basedOn w:val="a2"/>
    <w:semiHidden/>
    <w:rsid w:val="00627C2D"/>
    <w:pPr>
      <w:framePr w:w="7920" w:h="1980" w:hRule="exact" w:hSpace="180" w:wrap="auto" w:hAnchor="page" w:xAlign="center" w:yAlign="bottom"/>
      <w:ind w:left="2880"/>
    </w:pPr>
    <w:rPr>
      <w:rFonts w:ascii="Arial" w:hAnsi="Arial" w:cs="Arial"/>
      <w:sz w:val="24"/>
    </w:rPr>
  </w:style>
  <w:style w:type="paragraph" w:styleId="aff2">
    <w:name w:val="envelope return"/>
    <w:basedOn w:val="a2"/>
    <w:semiHidden/>
    <w:rsid w:val="00627C2D"/>
    <w:rPr>
      <w:rFonts w:ascii="Arial" w:hAnsi="Arial" w:cs="Arial"/>
      <w:sz w:val="20"/>
      <w:szCs w:val="20"/>
    </w:rPr>
  </w:style>
  <w:style w:type="character" w:styleId="HTML">
    <w:name w:val="HTML Acronym"/>
    <w:basedOn w:val="a4"/>
    <w:semiHidden/>
    <w:rsid w:val="00627C2D"/>
  </w:style>
  <w:style w:type="paragraph" w:styleId="HTML0">
    <w:name w:val="HTML Address"/>
    <w:basedOn w:val="a2"/>
    <w:semiHidden/>
    <w:rsid w:val="00627C2D"/>
    <w:rPr>
      <w:i/>
      <w:iCs/>
    </w:rPr>
  </w:style>
  <w:style w:type="character" w:styleId="HTML1">
    <w:name w:val="HTML Cite"/>
    <w:semiHidden/>
    <w:rsid w:val="00627C2D"/>
    <w:rPr>
      <w:i/>
      <w:iCs/>
    </w:rPr>
  </w:style>
  <w:style w:type="character" w:styleId="HTML2">
    <w:name w:val="HTML Code"/>
    <w:semiHidden/>
    <w:rsid w:val="00627C2D"/>
    <w:rPr>
      <w:rFonts w:ascii="Courier New" w:hAnsi="Courier New" w:cs="Courier New"/>
      <w:sz w:val="20"/>
      <w:szCs w:val="20"/>
    </w:rPr>
  </w:style>
  <w:style w:type="character" w:styleId="HTML3">
    <w:name w:val="HTML Definition"/>
    <w:semiHidden/>
    <w:rsid w:val="00627C2D"/>
    <w:rPr>
      <w:i/>
      <w:iCs/>
    </w:rPr>
  </w:style>
  <w:style w:type="character" w:styleId="HTML4">
    <w:name w:val="HTML Keyboard"/>
    <w:semiHidden/>
    <w:rsid w:val="00627C2D"/>
    <w:rPr>
      <w:rFonts w:ascii="Courier New" w:hAnsi="Courier New" w:cs="Courier New"/>
      <w:sz w:val="20"/>
      <w:szCs w:val="20"/>
    </w:rPr>
  </w:style>
  <w:style w:type="paragraph" w:styleId="HTML5">
    <w:name w:val="HTML Preformatted"/>
    <w:basedOn w:val="a2"/>
    <w:semiHidden/>
    <w:rsid w:val="00627C2D"/>
    <w:rPr>
      <w:rFonts w:ascii="Courier New" w:hAnsi="Courier New" w:cs="Courier New"/>
      <w:sz w:val="20"/>
      <w:szCs w:val="20"/>
    </w:rPr>
  </w:style>
  <w:style w:type="character" w:styleId="HTML6">
    <w:name w:val="HTML Sample"/>
    <w:semiHidden/>
    <w:rsid w:val="00627C2D"/>
    <w:rPr>
      <w:rFonts w:ascii="Courier New" w:hAnsi="Courier New" w:cs="Courier New"/>
    </w:rPr>
  </w:style>
  <w:style w:type="character" w:styleId="HTML7">
    <w:name w:val="HTML Typewriter"/>
    <w:semiHidden/>
    <w:rsid w:val="00627C2D"/>
    <w:rPr>
      <w:rFonts w:ascii="Courier New" w:hAnsi="Courier New" w:cs="Courier New"/>
      <w:sz w:val="20"/>
      <w:szCs w:val="20"/>
    </w:rPr>
  </w:style>
  <w:style w:type="character" w:styleId="HTML8">
    <w:name w:val="HTML Variable"/>
    <w:semiHidden/>
    <w:rsid w:val="00627C2D"/>
    <w:rPr>
      <w:i/>
      <w:iCs/>
    </w:rPr>
  </w:style>
  <w:style w:type="character" w:styleId="aff3">
    <w:name w:val="line number"/>
    <w:basedOn w:val="a4"/>
    <w:semiHidden/>
    <w:rsid w:val="00627C2D"/>
  </w:style>
  <w:style w:type="paragraph" w:styleId="aff4">
    <w:name w:val="List"/>
    <w:basedOn w:val="a2"/>
    <w:semiHidden/>
    <w:rsid w:val="00627C2D"/>
    <w:pPr>
      <w:ind w:left="360" w:hanging="360"/>
    </w:pPr>
  </w:style>
  <w:style w:type="paragraph" w:styleId="27">
    <w:name w:val="List 2"/>
    <w:basedOn w:val="a2"/>
    <w:semiHidden/>
    <w:rsid w:val="00627C2D"/>
    <w:pPr>
      <w:ind w:left="720" w:hanging="360"/>
    </w:pPr>
  </w:style>
  <w:style w:type="paragraph" w:styleId="35">
    <w:name w:val="List 3"/>
    <w:basedOn w:val="a2"/>
    <w:semiHidden/>
    <w:rsid w:val="00627C2D"/>
    <w:pPr>
      <w:ind w:left="1080" w:hanging="360"/>
    </w:pPr>
  </w:style>
  <w:style w:type="paragraph" w:styleId="43">
    <w:name w:val="List 4"/>
    <w:basedOn w:val="a2"/>
    <w:semiHidden/>
    <w:rsid w:val="00627C2D"/>
    <w:pPr>
      <w:ind w:left="1440" w:hanging="360"/>
    </w:pPr>
  </w:style>
  <w:style w:type="paragraph" w:styleId="53">
    <w:name w:val="List 5"/>
    <w:basedOn w:val="a2"/>
    <w:semiHidden/>
    <w:rsid w:val="00627C2D"/>
    <w:pPr>
      <w:ind w:left="1800" w:hanging="360"/>
    </w:pPr>
  </w:style>
  <w:style w:type="paragraph" w:styleId="a0">
    <w:name w:val="List Bullet"/>
    <w:basedOn w:val="a2"/>
    <w:autoRedefine/>
    <w:semiHidden/>
    <w:rsid w:val="00627C2D"/>
    <w:pPr>
      <w:numPr>
        <w:numId w:val="11"/>
      </w:numPr>
    </w:pPr>
  </w:style>
  <w:style w:type="paragraph" w:styleId="20">
    <w:name w:val="List Bullet 2"/>
    <w:basedOn w:val="a2"/>
    <w:autoRedefine/>
    <w:semiHidden/>
    <w:rsid w:val="00627C2D"/>
    <w:pPr>
      <w:numPr>
        <w:numId w:val="2"/>
      </w:numPr>
    </w:pPr>
  </w:style>
  <w:style w:type="paragraph" w:styleId="30">
    <w:name w:val="List Bullet 3"/>
    <w:basedOn w:val="a2"/>
    <w:autoRedefine/>
    <w:semiHidden/>
    <w:rsid w:val="00627C2D"/>
    <w:pPr>
      <w:numPr>
        <w:numId w:val="21"/>
      </w:numPr>
    </w:pPr>
  </w:style>
  <w:style w:type="paragraph" w:styleId="40">
    <w:name w:val="List Bullet 4"/>
    <w:basedOn w:val="a2"/>
    <w:autoRedefine/>
    <w:semiHidden/>
    <w:rsid w:val="00627C2D"/>
    <w:pPr>
      <w:numPr>
        <w:numId w:val="22"/>
      </w:numPr>
    </w:pPr>
  </w:style>
  <w:style w:type="paragraph" w:styleId="50">
    <w:name w:val="List Bullet 5"/>
    <w:basedOn w:val="a2"/>
    <w:autoRedefine/>
    <w:semiHidden/>
    <w:rsid w:val="00627C2D"/>
    <w:pPr>
      <w:numPr>
        <w:numId w:val="23"/>
      </w:numPr>
    </w:pPr>
  </w:style>
  <w:style w:type="paragraph" w:styleId="aff5">
    <w:name w:val="List Continue"/>
    <w:basedOn w:val="a2"/>
    <w:semiHidden/>
    <w:rsid w:val="00627C2D"/>
    <w:pPr>
      <w:spacing w:after="120"/>
      <w:ind w:left="360"/>
    </w:pPr>
  </w:style>
  <w:style w:type="paragraph" w:styleId="28">
    <w:name w:val="List Continue 2"/>
    <w:basedOn w:val="a2"/>
    <w:semiHidden/>
    <w:rsid w:val="00627C2D"/>
    <w:pPr>
      <w:spacing w:after="120"/>
      <w:ind w:left="720"/>
    </w:pPr>
  </w:style>
  <w:style w:type="paragraph" w:styleId="36">
    <w:name w:val="List Continue 3"/>
    <w:basedOn w:val="a2"/>
    <w:semiHidden/>
    <w:rsid w:val="00627C2D"/>
    <w:pPr>
      <w:spacing w:after="120"/>
      <w:ind w:left="1080"/>
    </w:pPr>
  </w:style>
  <w:style w:type="paragraph" w:styleId="44">
    <w:name w:val="List Continue 4"/>
    <w:basedOn w:val="a2"/>
    <w:semiHidden/>
    <w:rsid w:val="00627C2D"/>
    <w:pPr>
      <w:spacing w:after="120"/>
      <w:ind w:left="1440"/>
    </w:pPr>
  </w:style>
  <w:style w:type="paragraph" w:styleId="54">
    <w:name w:val="List Continue 5"/>
    <w:basedOn w:val="a2"/>
    <w:semiHidden/>
    <w:rsid w:val="00627C2D"/>
    <w:pPr>
      <w:spacing w:after="120"/>
      <w:ind w:left="1800"/>
    </w:pPr>
  </w:style>
  <w:style w:type="paragraph" w:styleId="a">
    <w:name w:val="List Number"/>
    <w:basedOn w:val="a2"/>
    <w:semiHidden/>
    <w:rsid w:val="00627C2D"/>
    <w:pPr>
      <w:numPr>
        <w:numId w:val="24"/>
      </w:numPr>
    </w:pPr>
  </w:style>
  <w:style w:type="paragraph" w:styleId="2">
    <w:name w:val="List Number 2"/>
    <w:basedOn w:val="a2"/>
    <w:semiHidden/>
    <w:rsid w:val="00627C2D"/>
    <w:pPr>
      <w:numPr>
        <w:numId w:val="25"/>
      </w:numPr>
    </w:pPr>
  </w:style>
  <w:style w:type="paragraph" w:styleId="3">
    <w:name w:val="List Number 3"/>
    <w:basedOn w:val="a2"/>
    <w:semiHidden/>
    <w:rsid w:val="00627C2D"/>
    <w:pPr>
      <w:numPr>
        <w:numId w:val="26"/>
      </w:numPr>
    </w:pPr>
  </w:style>
  <w:style w:type="paragraph" w:styleId="4">
    <w:name w:val="List Number 4"/>
    <w:basedOn w:val="a2"/>
    <w:semiHidden/>
    <w:rsid w:val="00627C2D"/>
    <w:pPr>
      <w:numPr>
        <w:numId w:val="27"/>
      </w:numPr>
    </w:pPr>
  </w:style>
  <w:style w:type="paragraph" w:styleId="5">
    <w:name w:val="List Number 5"/>
    <w:basedOn w:val="a2"/>
    <w:semiHidden/>
    <w:rsid w:val="00627C2D"/>
    <w:pPr>
      <w:numPr>
        <w:numId w:val="28"/>
      </w:numPr>
    </w:pPr>
  </w:style>
  <w:style w:type="paragraph" w:styleId="aff6">
    <w:name w:val="Message Header"/>
    <w:basedOn w:val="a2"/>
    <w:semiHidden/>
    <w:rsid w:val="00627C2D"/>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rPr>
  </w:style>
  <w:style w:type="paragraph" w:styleId="aff7">
    <w:name w:val="Normal (Web)"/>
    <w:basedOn w:val="a2"/>
    <w:semiHidden/>
    <w:rsid w:val="00627C2D"/>
    <w:rPr>
      <w:sz w:val="24"/>
    </w:rPr>
  </w:style>
  <w:style w:type="paragraph" w:styleId="aff8">
    <w:name w:val="Normal Indent"/>
    <w:basedOn w:val="a2"/>
    <w:semiHidden/>
    <w:rsid w:val="00627C2D"/>
    <w:pPr>
      <w:ind w:left="720"/>
    </w:pPr>
  </w:style>
  <w:style w:type="paragraph" w:styleId="aff9">
    <w:name w:val="Note Heading"/>
    <w:basedOn w:val="a2"/>
    <w:next w:val="a2"/>
    <w:semiHidden/>
    <w:rsid w:val="00627C2D"/>
  </w:style>
  <w:style w:type="paragraph" w:styleId="affa">
    <w:name w:val="Plain Text"/>
    <w:basedOn w:val="a2"/>
    <w:semiHidden/>
    <w:rsid w:val="00627C2D"/>
    <w:rPr>
      <w:rFonts w:ascii="Courier New" w:hAnsi="Courier New" w:cs="Courier New"/>
      <w:sz w:val="20"/>
      <w:szCs w:val="20"/>
    </w:rPr>
  </w:style>
  <w:style w:type="paragraph" w:styleId="affb">
    <w:name w:val="Salutation"/>
    <w:basedOn w:val="a2"/>
    <w:next w:val="a2"/>
    <w:semiHidden/>
    <w:rsid w:val="00627C2D"/>
  </w:style>
  <w:style w:type="paragraph" w:styleId="affc">
    <w:name w:val="Signature"/>
    <w:basedOn w:val="a2"/>
    <w:semiHidden/>
    <w:rsid w:val="00627C2D"/>
    <w:pPr>
      <w:ind w:left="4320"/>
    </w:pPr>
  </w:style>
  <w:style w:type="table" w:styleId="11">
    <w:name w:val="Table 3D effects 1"/>
    <w:basedOn w:val="a5"/>
    <w:semiHidden/>
    <w:rsid w:val="00627C2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9">
    <w:name w:val="Table 3D effects 2"/>
    <w:basedOn w:val="a5"/>
    <w:semiHidden/>
    <w:rsid w:val="00627C2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5"/>
    <w:semiHidden/>
    <w:rsid w:val="00627C2D"/>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2">
    <w:name w:val="Table Classic 1"/>
    <w:basedOn w:val="a5"/>
    <w:semiHidden/>
    <w:rsid w:val="00627C2D"/>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Classic 2"/>
    <w:basedOn w:val="a5"/>
    <w:semiHidden/>
    <w:rsid w:val="00627C2D"/>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8">
    <w:name w:val="Table Classic 3"/>
    <w:basedOn w:val="a5"/>
    <w:semiHidden/>
    <w:rsid w:val="00627C2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5">
    <w:name w:val="Table Classic 4"/>
    <w:basedOn w:val="a5"/>
    <w:semiHidden/>
    <w:rsid w:val="00627C2D"/>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3">
    <w:name w:val="Table Colorful 1"/>
    <w:basedOn w:val="a5"/>
    <w:semiHidden/>
    <w:rsid w:val="00627C2D"/>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b">
    <w:name w:val="Table Colorful 2"/>
    <w:basedOn w:val="a5"/>
    <w:semiHidden/>
    <w:rsid w:val="00627C2D"/>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9">
    <w:name w:val="Table Colorful 3"/>
    <w:basedOn w:val="a5"/>
    <w:semiHidden/>
    <w:rsid w:val="00627C2D"/>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4">
    <w:name w:val="Table Columns 1"/>
    <w:basedOn w:val="a5"/>
    <w:semiHidden/>
    <w:rsid w:val="00627C2D"/>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Columns 2"/>
    <w:basedOn w:val="a5"/>
    <w:semiHidden/>
    <w:rsid w:val="00627C2D"/>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Columns 3"/>
    <w:basedOn w:val="a5"/>
    <w:semiHidden/>
    <w:rsid w:val="00627C2D"/>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6">
    <w:name w:val="Table Columns 4"/>
    <w:basedOn w:val="a5"/>
    <w:semiHidden/>
    <w:rsid w:val="00627C2D"/>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5">
    <w:name w:val="Table Columns 5"/>
    <w:basedOn w:val="a5"/>
    <w:semiHidden/>
    <w:rsid w:val="00627C2D"/>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affd">
    <w:name w:val="Table Contemporary"/>
    <w:basedOn w:val="a5"/>
    <w:semiHidden/>
    <w:rsid w:val="00627C2D"/>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affe">
    <w:name w:val="Table Elegant"/>
    <w:basedOn w:val="a5"/>
    <w:semiHidden/>
    <w:rsid w:val="00627C2D"/>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5">
    <w:name w:val="Table Grid 1"/>
    <w:basedOn w:val="a5"/>
    <w:semiHidden/>
    <w:rsid w:val="00627C2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d">
    <w:name w:val="Table Grid 2"/>
    <w:basedOn w:val="a5"/>
    <w:semiHidden/>
    <w:rsid w:val="00627C2D"/>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b">
    <w:name w:val="Table Grid 3"/>
    <w:basedOn w:val="a5"/>
    <w:semiHidden/>
    <w:rsid w:val="00627C2D"/>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7">
    <w:name w:val="Table Grid 4"/>
    <w:basedOn w:val="a5"/>
    <w:semiHidden/>
    <w:rsid w:val="00627C2D"/>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6">
    <w:name w:val="Table Grid 5"/>
    <w:basedOn w:val="a5"/>
    <w:semiHidden/>
    <w:rsid w:val="00627C2D"/>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1">
    <w:name w:val="Table Grid 6"/>
    <w:basedOn w:val="a5"/>
    <w:semiHidden/>
    <w:rsid w:val="00627C2D"/>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1">
    <w:name w:val="Table Grid 7"/>
    <w:basedOn w:val="a5"/>
    <w:semiHidden/>
    <w:rsid w:val="00627C2D"/>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1">
    <w:name w:val="Table Grid 8"/>
    <w:basedOn w:val="a5"/>
    <w:semiHidden/>
    <w:rsid w:val="00627C2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6">
    <w:name w:val="Table List 1"/>
    <w:basedOn w:val="a5"/>
    <w:semiHidden/>
    <w:rsid w:val="00627C2D"/>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e">
    <w:name w:val="Table List 2"/>
    <w:basedOn w:val="a5"/>
    <w:semiHidden/>
    <w:rsid w:val="00627C2D"/>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List 3"/>
    <w:basedOn w:val="a5"/>
    <w:semiHidden/>
    <w:rsid w:val="00627C2D"/>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8">
    <w:name w:val="Table List 4"/>
    <w:basedOn w:val="a5"/>
    <w:semiHidden/>
    <w:rsid w:val="00627C2D"/>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7">
    <w:name w:val="Table List 5"/>
    <w:basedOn w:val="a5"/>
    <w:semiHidden/>
    <w:rsid w:val="00627C2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2">
    <w:name w:val="Table List 6"/>
    <w:basedOn w:val="a5"/>
    <w:semiHidden/>
    <w:rsid w:val="00627C2D"/>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2">
    <w:name w:val="Table List 7"/>
    <w:basedOn w:val="a5"/>
    <w:semiHidden/>
    <w:rsid w:val="00627C2D"/>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2">
    <w:name w:val="Table List 8"/>
    <w:basedOn w:val="a5"/>
    <w:semiHidden/>
    <w:rsid w:val="00627C2D"/>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afff">
    <w:name w:val="Table Professional"/>
    <w:basedOn w:val="a5"/>
    <w:semiHidden/>
    <w:rsid w:val="00627C2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17">
    <w:name w:val="Table Simple 1"/>
    <w:basedOn w:val="a5"/>
    <w:semiHidden/>
    <w:rsid w:val="00627C2D"/>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
    <w:name w:val="Table Simple 2"/>
    <w:basedOn w:val="a5"/>
    <w:semiHidden/>
    <w:rsid w:val="00627C2D"/>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d">
    <w:name w:val="Table Simple 3"/>
    <w:basedOn w:val="a5"/>
    <w:semiHidden/>
    <w:rsid w:val="00627C2D"/>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18">
    <w:name w:val="Table Subtle 1"/>
    <w:basedOn w:val="a5"/>
    <w:semiHidden/>
    <w:rsid w:val="00627C2D"/>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0">
    <w:name w:val="Table Subtle 2"/>
    <w:basedOn w:val="a5"/>
    <w:semiHidden/>
    <w:rsid w:val="00627C2D"/>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0">
    <w:name w:val="Table Theme"/>
    <w:basedOn w:val="a5"/>
    <w:semiHidden/>
    <w:rsid w:val="00627C2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9">
    <w:name w:val="Table Web 1"/>
    <w:basedOn w:val="a5"/>
    <w:semiHidden/>
    <w:rsid w:val="00627C2D"/>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1">
    <w:name w:val="Table Web 2"/>
    <w:basedOn w:val="a5"/>
    <w:semiHidden/>
    <w:rsid w:val="00627C2D"/>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e">
    <w:name w:val="Table Web 3"/>
    <w:basedOn w:val="a5"/>
    <w:semiHidden/>
    <w:rsid w:val="00627C2D"/>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InstructionalText4">
    <w:name w:val="Instructional Text 4"/>
    <w:basedOn w:val="InstructionalText1"/>
    <w:rsid w:val="00627C2D"/>
    <w:pPr>
      <w:ind w:left="1620"/>
    </w:pPr>
  </w:style>
  <w:style w:type="paragraph" w:customStyle="1" w:styleId="BodyText4">
    <w:name w:val="Body Text 4"/>
    <w:basedOn w:val="32"/>
    <w:rsid w:val="00627C2D"/>
    <w:pPr>
      <w:ind w:left="1620"/>
    </w:pPr>
    <w:rPr>
      <w:rFonts w:eastAsia="Arial Unicode MS"/>
    </w:rPr>
  </w:style>
  <w:style w:type="paragraph" w:styleId="afff1">
    <w:name w:val="List Paragraph"/>
    <w:basedOn w:val="a2"/>
    <w:qFormat/>
    <w:rsid w:val="0022220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459763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12.jpe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5.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4.jpeg"/><Relationship Id="rId28"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13.jpeg"/><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20C4D4-46D1-4D6F-968A-A085B19B9F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TotalTime>
  <Pages>30</Pages>
  <Words>3895</Words>
  <Characters>22205</Characters>
  <Application>Microsoft Office Word</Application>
  <DocSecurity>0</DocSecurity>
  <Lines>185</Lines>
  <Paragraphs>52</Paragraphs>
  <ScaleCrop>false</ScaleCrop>
  <HeadingPairs>
    <vt:vector size="2" baseType="variant">
      <vt:variant>
        <vt:lpstr>Title</vt:lpstr>
      </vt:variant>
      <vt:variant>
        <vt:i4>1</vt:i4>
      </vt:variant>
    </vt:vector>
  </HeadingPairs>
  <TitlesOfParts>
    <vt:vector size="1" baseType="lpstr">
      <vt:lpstr>Software Architecture Document Template</vt:lpstr>
    </vt:vector>
  </TitlesOfParts>
  <Company>Office of Enterprise Development</Company>
  <LinksUpToDate>false</LinksUpToDate>
  <CharactersWithSpaces>260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Architecture Document Template</dc:title>
  <dc:subject>software architecture document</dc:subject>
  <dc:creator>Process Management</dc:creator>
  <cp:keywords>architecture, design, software</cp:keywords>
  <cp:lastModifiedBy>胡 子木</cp:lastModifiedBy>
  <cp:revision>81</cp:revision>
  <cp:lastPrinted>2004-03-05T08:12:00Z</cp:lastPrinted>
  <dcterms:created xsi:type="dcterms:W3CDTF">2013-04-12T03:05:00Z</dcterms:created>
  <dcterms:modified xsi:type="dcterms:W3CDTF">2019-10-21T07:37:00Z</dcterms:modified>
  <cp:category>templa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Scope">
    <vt:lpwstr/>
  </property>
  <property fmtid="{D5CDD505-2E9C-101B-9397-08002B2CF9AE}" pid="4" name="Category0">
    <vt:lpwstr/>
  </property>
</Properties>
</file>